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Default Extension="tiff" ContentType="image/tiff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318" r:id="rId2"/>
    <p:sldId id="319" r:id="rId3"/>
    <p:sldId id="320" r:id="rId4"/>
    <p:sldId id="325" r:id="rId5"/>
    <p:sldId id="369" r:id="rId6"/>
    <p:sldId id="373" r:id="rId7"/>
    <p:sldId id="374" r:id="rId8"/>
    <p:sldId id="376" r:id="rId9"/>
    <p:sldId id="378" r:id="rId10"/>
    <p:sldId id="377" r:id="rId11"/>
    <p:sldId id="372" r:id="rId12"/>
    <p:sldId id="351" r:id="rId13"/>
    <p:sldId id="375" r:id="rId14"/>
    <p:sldId id="360" r:id="rId15"/>
    <p:sldId id="362" r:id="rId16"/>
    <p:sldId id="361" r:id="rId17"/>
    <p:sldId id="354" r:id="rId18"/>
  </p:sldIdLst>
  <p:sldSz cx="9144000" cy="6858000" type="screen4x3"/>
  <p:notesSz cx="7099300" cy="10234613"/>
  <p:defaultTextStyle>
    <a:defPPr>
      <a:defRPr lang="it-IT"/>
    </a:defPPr>
    <a:lvl1pPr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b="1" kern="1200">
        <a:solidFill>
          <a:srgbClr val="49695D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200" b="1" kern="1200">
        <a:solidFill>
          <a:srgbClr val="49695D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200" b="1" kern="1200">
        <a:solidFill>
          <a:srgbClr val="49695D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200" b="1" kern="1200">
        <a:solidFill>
          <a:srgbClr val="49695D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6C8F3D"/>
    <a:srgbClr val="416220"/>
    <a:srgbClr val="63B360"/>
    <a:srgbClr val="339966"/>
    <a:srgbClr val="669933"/>
    <a:srgbClr val="E9E7D3"/>
    <a:srgbClr val="DCE9CB"/>
    <a:srgbClr val="A3C575"/>
    <a:srgbClr val="F4F4F4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4637" autoAdjust="0"/>
    <p:restoredTop sz="94718" autoAdjust="0"/>
  </p:normalViewPr>
  <p:slideViewPr>
    <p:cSldViewPr>
      <p:cViewPr>
        <p:scale>
          <a:sx n="70" d="100"/>
          <a:sy n="70" d="100"/>
        </p:scale>
        <p:origin x="-546" y="3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78" d="100"/>
        <a:sy n="178" d="100"/>
      </p:scale>
      <p:origin x="0" y="12072"/>
    </p:cViewPr>
  </p:sorterViewPr>
  <p:notesViewPr>
    <p:cSldViewPr>
      <p:cViewPr varScale="1">
        <p:scale>
          <a:sx n="76" d="100"/>
          <a:sy n="76" d="100"/>
        </p:scale>
        <p:origin x="-3360" y="-90"/>
      </p:cViewPr>
      <p:guideLst>
        <p:guide orient="horz" pos="3223"/>
        <p:guide pos="2236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fld id="{9CECBD87-6452-4429-8917-FF825E944A29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1784178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noProof="0" smtClean="0"/>
              <a:t>Fare clic per modificare gli stili del testo dello schema</a:t>
            </a:r>
          </a:p>
          <a:p>
            <a:pPr lvl="1"/>
            <a:r>
              <a:rPr lang="it-IT" noProof="0" smtClean="0"/>
              <a:t>Secondo livello</a:t>
            </a:r>
          </a:p>
          <a:p>
            <a:pPr lvl="2"/>
            <a:r>
              <a:rPr lang="it-IT" noProof="0" smtClean="0"/>
              <a:t>Terzo livello</a:t>
            </a:r>
          </a:p>
          <a:p>
            <a:pPr lvl="3"/>
            <a:r>
              <a:rPr lang="it-IT" noProof="0" smtClean="0"/>
              <a:t>Quarto livello</a:t>
            </a:r>
          </a:p>
          <a:p>
            <a:pPr lvl="4"/>
            <a:r>
              <a:rPr lang="it-IT" noProof="0" smtClean="0"/>
              <a:t>Quinto livello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fld id="{08015262-7965-480F-83A3-90CF42EBA10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13121405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EC008029-2197-43F5-B3A2-F7373F10D09F}" type="slidenum">
              <a:rPr lang="it-IT" b="0" smtClean="0">
                <a:solidFill>
                  <a:schemeClr val="tx1"/>
                </a:solidFill>
                <a:latin typeface="Times" pitchFamily="18" charset="0"/>
              </a:rPr>
              <a:pPr/>
              <a:t>1</a:t>
            </a:fld>
            <a:endParaRPr lang="it-IT" b="0" smtClean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55650" y="828675"/>
            <a:ext cx="5526088" cy="4144963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8213" y="5246688"/>
            <a:ext cx="5159375" cy="4975225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845C0430-DD72-4F44-B046-5A283BC18CBB}" type="slidenum">
              <a:rPr lang="it-IT" b="0" smtClean="0">
                <a:solidFill>
                  <a:schemeClr val="tx1"/>
                </a:solidFill>
                <a:latin typeface="Times" pitchFamily="18" charset="0"/>
              </a:rPr>
              <a:pPr/>
              <a:t>2</a:t>
            </a:fld>
            <a:endParaRPr lang="it-IT" b="0" smtClean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8015262-7965-480F-83A3-90CF42EBA101}" type="slidenum">
              <a:rPr lang="it-IT" smtClean="0"/>
              <a:pPr>
                <a:defRPr/>
              </a:pPr>
              <a:t>11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xmlns="" val="23295873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845C0430-DD72-4F44-B046-5A283BC18CBB}" type="slidenum">
              <a:rPr lang="it-IT" b="0" smtClean="0">
                <a:solidFill>
                  <a:schemeClr val="tx1"/>
                </a:solidFill>
                <a:latin typeface="Times" pitchFamily="18" charset="0"/>
              </a:rPr>
              <a:pPr/>
              <a:t>12</a:t>
            </a:fld>
            <a:endParaRPr lang="it-IT" b="0" smtClean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5"/>
          <p:cNvSpPr>
            <a:spLocks noChangeArrowheads="1"/>
          </p:cNvSpPr>
          <p:nvPr/>
        </p:nvSpPr>
        <p:spPr bwMode="auto">
          <a:xfrm>
            <a:off x="0" y="0"/>
            <a:ext cx="9169400" cy="687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3" name="Line 68"/>
          <p:cNvSpPr>
            <a:spLocks noChangeShapeType="1"/>
          </p:cNvSpPr>
          <p:nvPr userDrawn="1"/>
        </p:nvSpPr>
        <p:spPr bwMode="auto">
          <a:xfrm>
            <a:off x="1049338" y="3429000"/>
            <a:ext cx="0" cy="990600"/>
          </a:xfrm>
          <a:prstGeom prst="line">
            <a:avLst/>
          </a:prstGeom>
          <a:noFill/>
          <a:ln w="9525">
            <a:solidFill>
              <a:srgbClr val="49695D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it-IT"/>
          </a:p>
        </p:txBody>
      </p:sp>
      <p:pic>
        <p:nvPicPr>
          <p:cNvPr id="4" name="Picture 69" descr="titolo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0"/>
            <a:ext cx="9150350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9346749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73CCA2-A83C-42F0-92B0-EDDE961E22B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3026138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838950" y="152400"/>
            <a:ext cx="2000250" cy="5867400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838200" y="152400"/>
            <a:ext cx="5848350" cy="5867400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D19B00-F2C2-495C-B594-EF2D5C31CFB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39265282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olo e contenuto sopra tes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8200" y="152400"/>
            <a:ext cx="6934200" cy="838200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quarter" idx="1"/>
          </p:nvPr>
        </p:nvSpPr>
        <p:spPr>
          <a:xfrm>
            <a:off x="838200" y="1066800"/>
            <a:ext cx="3924300" cy="2400300"/>
          </a:xfrm>
        </p:spPr>
        <p:txBody>
          <a:bodyPr/>
          <a:lstStyle/>
          <a:p>
            <a:pPr lvl="0"/>
            <a:r>
              <a:rPr lang="it-IT" dirty="0" smtClean="0"/>
              <a:t>Fare clic per modificare stili del testo dello schema</a:t>
            </a:r>
          </a:p>
          <a:p>
            <a:pPr lvl="1"/>
            <a:r>
              <a:rPr lang="it-IT" dirty="0" smtClean="0"/>
              <a:t>Secondo livello</a:t>
            </a:r>
          </a:p>
          <a:p>
            <a:pPr lvl="2"/>
            <a:r>
              <a:rPr lang="it-IT" dirty="0" smtClean="0"/>
              <a:t>Terzo livello</a:t>
            </a:r>
          </a:p>
          <a:p>
            <a:pPr lvl="3"/>
            <a:r>
              <a:rPr lang="it-IT" dirty="0" smtClean="0"/>
              <a:t>Quarto livello</a:t>
            </a:r>
          </a:p>
          <a:p>
            <a:pPr lvl="4"/>
            <a:r>
              <a:rPr lang="it-IT" dirty="0" smtClean="0"/>
              <a:t>Quinto livello</a:t>
            </a:r>
            <a:endParaRPr lang="it-IT" dirty="0"/>
          </a:p>
        </p:txBody>
      </p:sp>
      <p:sp>
        <p:nvSpPr>
          <p:cNvPr id="4" name="Segnaposto contenuto 3"/>
          <p:cNvSpPr>
            <a:spLocks noGrp="1"/>
          </p:cNvSpPr>
          <p:nvPr>
            <p:ph sz="quarter" idx="2"/>
          </p:nvPr>
        </p:nvSpPr>
        <p:spPr>
          <a:xfrm>
            <a:off x="4914900" y="1066800"/>
            <a:ext cx="3924300" cy="240030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half" idx="3"/>
          </p:nvPr>
        </p:nvSpPr>
        <p:spPr>
          <a:xfrm>
            <a:off x="838200" y="3619500"/>
            <a:ext cx="8001000" cy="240030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8D3E16-1A4C-446F-9791-376B21EF4EF3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12616791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C3DD51-5CC7-4627-AE37-5FC8FBA9D192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11319711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64A221-7C43-4DFF-98FC-7D2BEAE4C69A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4736252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9243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914900" y="1066800"/>
            <a:ext cx="39243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B3A7C2-99C3-4311-876B-98061C4D9856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37130145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7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681E14-2949-49A6-8B60-C8968652F69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21758362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17CC89-36FB-45F3-B331-D93ADB217A9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38246637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C54075-F45C-4B83-BB97-206D51A22954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39034758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9E42AD-4E3B-43DB-AE87-139FB6A69A64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2049569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t-IT" noProof="0" smtClean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A8FA6B-6266-4DAB-A739-8EDF9DF7B75C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5752611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oleObject" Target="../embeddings/Microsoft_Office_Word_97_-_2003_Document1.doc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3"/>
          <p:cNvSpPr>
            <a:spLocks noChangeArrowheads="1"/>
          </p:cNvSpPr>
          <p:nvPr userDrawn="1"/>
        </p:nvSpPr>
        <p:spPr bwMode="auto">
          <a:xfrm>
            <a:off x="647700" y="757238"/>
            <a:ext cx="8493125" cy="5830887"/>
          </a:xfrm>
          <a:prstGeom prst="rect">
            <a:avLst/>
          </a:prstGeom>
          <a:solidFill>
            <a:srgbClr val="E4E0C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27" name="Rectangle 19"/>
          <p:cNvSpPr>
            <a:spLocks noGrp="1" noChangeAspect="1" noChangeArrowheads="1"/>
          </p:cNvSpPr>
          <p:nvPr>
            <p:ph type="title"/>
          </p:nvPr>
        </p:nvSpPr>
        <p:spPr bwMode="auto">
          <a:xfrm>
            <a:off x="838200" y="152400"/>
            <a:ext cx="6934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Click to edit Master title style</a:t>
            </a:r>
          </a:p>
        </p:txBody>
      </p:sp>
      <p:sp>
        <p:nvSpPr>
          <p:cNvPr id="1028" name="Rectangle 66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8001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Click to edit Master text styles</a:t>
            </a:r>
          </a:p>
          <a:p>
            <a:pPr lvl="1"/>
            <a:r>
              <a:rPr lang="it-IT" smtClean="0"/>
              <a:t>Second level</a:t>
            </a:r>
          </a:p>
          <a:p>
            <a:pPr lvl="2"/>
            <a:r>
              <a:rPr lang="it-IT" smtClean="0"/>
              <a:t>Third level</a:t>
            </a:r>
          </a:p>
          <a:p>
            <a:pPr lvl="3"/>
            <a:r>
              <a:rPr lang="it-IT" smtClean="0"/>
              <a:t>Fourth level</a:t>
            </a:r>
          </a:p>
          <a:p>
            <a:pPr lvl="4"/>
            <a:r>
              <a:rPr lang="it-IT" smtClean="0"/>
              <a:t>Fifth level</a:t>
            </a:r>
          </a:p>
        </p:txBody>
      </p:sp>
      <p:sp>
        <p:nvSpPr>
          <p:cNvPr id="1092" name="Rectangle 6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75625" y="228600"/>
            <a:ext cx="1235075" cy="1524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1080000" bIns="0" numCol="1" anchor="t" anchorCtr="0" compatLnSpc="1">
            <a:prstTxWarp prst="textNoShape">
              <a:avLst/>
            </a:prstTxWarp>
            <a:spAutoFit/>
          </a:bodyPr>
          <a:lstStyle>
            <a:lvl1pPr>
              <a:spcBef>
                <a:spcPct val="20000"/>
              </a:spcBef>
              <a:defRPr sz="1000">
                <a:solidFill>
                  <a:srgbClr val="669933"/>
                </a:solidFill>
              </a:defRPr>
            </a:lvl1pPr>
          </a:lstStyle>
          <a:p>
            <a:pPr>
              <a:defRPr/>
            </a:pPr>
            <a:fld id="{49D99E76-9362-467B-93A7-9DAA8609980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  <p:sp>
        <p:nvSpPr>
          <p:cNvPr id="1030" name="Rectangle 80"/>
          <p:cNvSpPr>
            <a:spLocks noChangeArrowheads="1"/>
          </p:cNvSpPr>
          <p:nvPr userDrawn="1"/>
        </p:nvSpPr>
        <p:spPr bwMode="auto">
          <a:xfrm>
            <a:off x="8077200" y="0"/>
            <a:ext cx="1066800" cy="76200"/>
          </a:xfrm>
          <a:prstGeom prst="rect">
            <a:avLst/>
          </a:prstGeom>
          <a:solidFill>
            <a:srgbClr val="669933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31" name="Rectangle 107"/>
          <p:cNvSpPr>
            <a:spLocks noChangeArrowheads="1"/>
          </p:cNvSpPr>
          <p:nvPr userDrawn="1"/>
        </p:nvSpPr>
        <p:spPr bwMode="auto">
          <a:xfrm>
            <a:off x="392113" y="762000"/>
            <a:ext cx="247650" cy="5830888"/>
          </a:xfrm>
          <a:prstGeom prst="rect">
            <a:avLst/>
          </a:prstGeom>
          <a:solidFill>
            <a:srgbClr val="E8E9CB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32" name="Rectangle 108"/>
          <p:cNvSpPr>
            <a:spLocks noChangeArrowheads="1"/>
          </p:cNvSpPr>
          <p:nvPr userDrawn="1"/>
        </p:nvSpPr>
        <p:spPr bwMode="auto">
          <a:xfrm>
            <a:off x="0" y="762000"/>
            <a:ext cx="381000" cy="5830888"/>
          </a:xfrm>
          <a:prstGeom prst="rect">
            <a:avLst/>
          </a:prstGeom>
          <a:solidFill>
            <a:srgbClr val="F4F3E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33" name="Rectangle 109"/>
          <p:cNvSpPr>
            <a:spLocks noChangeArrowheads="1"/>
          </p:cNvSpPr>
          <p:nvPr userDrawn="1"/>
        </p:nvSpPr>
        <p:spPr bwMode="auto">
          <a:xfrm>
            <a:off x="0" y="0"/>
            <a:ext cx="381000" cy="755650"/>
          </a:xfrm>
          <a:prstGeom prst="rect">
            <a:avLst/>
          </a:prstGeom>
          <a:solidFill>
            <a:srgbClr val="E9E7D3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34" name="Rectangle 111"/>
          <p:cNvSpPr>
            <a:spLocks noChangeArrowheads="1"/>
          </p:cNvSpPr>
          <p:nvPr userDrawn="1"/>
        </p:nvSpPr>
        <p:spPr bwMode="auto">
          <a:xfrm>
            <a:off x="392113" y="-1588"/>
            <a:ext cx="247650" cy="758826"/>
          </a:xfrm>
          <a:prstGeom prst="rect">
            <a:avLst/>
          </a:prstGeom>
          <a:solidFill>
            <a:srgbClr val="DCDDA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pic>
        <p:nvPicPr>
          <p:cNvPr id="1035" name="Picture 116" descr="bottom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83363"/>
            <a:ext cx="9156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" name="Text Box 71">
            <a:hlinkClick r:id="" action="ppaction://hlinkshowjump?jump=lastslide"/>
          </p:cNvPr>
          <p:cNvSpPr txBox="1">
            <a:spLocks noChangeArrowheads="1"/>
          </p:cNvSpPr>
          <p:nvPr userDrawn="1"/>
        </p:nvSpPr>
        <p:spPr bwMode="auto">
          <a:xfrm>
            <a:off x="2368550" y="6592888"/>
            <a:ext cx="2209800" cy="24622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it-IT" sz="1000" dirty="0" smtClean="0">
                <a:solidFill>
                  <a:schemeClr val="bg1"/>
                </a:solidFill>
              </a:rPr>
              <a:t>Analog Front End Electronics</a:t>
            </a:r>
          </a:p>
        </p:txBody>
      </p:sp>
      <p:sp>
        <p:nvSpPr>
          <p:cNvPr id="1037" name="Rectangle 117"/>
          <p:cNvSpPr>
            <a:spLocks noChangeArrowheads="1"/>
          </p:cNvSpPr>
          <p:nvPr userDrawn="1"/>
        </p:nvSpPr>
        <p:spPr bwMode="auto">
          <a:xfrm>
            <a:off x="4656138" y="6511925"/>
            <a:ext cx="4495800" cy="74613"/>
          </a:xfrm>
          <a:prstGeom prst="rect">
            <a:avLst/>
          </a:prstGeom>
          <a:solidFill>
            <a:srgbClr val="669933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it-IT"/>
          </a:p>
        </p:txBody>
      </p:sp>
      <p:sp>
        <p:nvSpPr>
          <p:cNvPr id="1038" name="Line 118"/>
          <p:cNvSpPr>
            <a:spLocks noChangeShapeType="1"/>
          </p:cNvSpPr>
          <p:nvPr userDrawn="1"/>
        </p:nvSpPr>
        <p:spPr bwMode="auto">
          <a:xfrm>
            <a:off x="8078788" y="152400"/>
            <a:ext cx="0" cy="228600"/>
          </a:xfrm>
          <a:prstGeom prst="line">
            <a:avLst/>
          </a:prstGeom>
          <a:noFill/>
          <a:ln w="9525">
            <a:solidFill>
              <a:srgbClr val="E4E1C8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  <p:sp>
        <p:nvSpPr>
          <p:cNvPr id="1039" name="Line 119"/>
          <p:cNvSpPr>
            <a:spLocks noChangeShapeType="1"/>
          </p:cNvSpPr>
          <p:nvPr userDrawn="1"/>
        </p:nvSpPr>
        <p:spPr bwMode="auto">
          <a:xfrm>
            <a:off x="8077200" y="152400"/>
            <a:ext cx="381000" cy="0"/>
          </a:xfrm>
          <a:prstGeom prst="line">
            <a:avLst/>
          </a:prstGeom>
          <a:noFill/>
          <a:ln w="9525">
            <a:solidFill>
              <a:srgbClr val="E4E1C8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  <p:pic>
        <p:nvPicPr>
          <p:cNvPr id="1040" name="Picture 123" descr="retino_r2_c2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685800"/>
            <a:ext cx="7696200" cy="580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2" descr="logoinfn4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1219200" y="6184799"/>
            <a:ext cx="731520" cy="545407"/>
          </a:xfrm>
          <a:prstGeom prst="rect">
            <a:avLst/>
          </a:prstGeom>
          <a:noFill/>
        </p:spPr>
      </p:pic>
      <p:graphicFrame>
        <p:nvGraphicFramePr>
          <p:cNvPr id="2" name="Object 1"/>
          <p:cNvGraphicFramePr>
            <a:graphicFrameLocks noChangeAspect="1"/>
          </p:cNvGraphicFramePr>
          <p:nvPr userDrawn="1">
            <p:extLst>
              <p:ext uri="{D42A27DB-BD31-4B8C-83A1-F6EECF244321}">
                <p14:modId xmlns="" xmlns:p14="http://schemas.microsoft.com/office/powerpoint/2010/main" val="2437049989"/>
              </p:ext>
            </p:extLst>
          </p:nvPr>
        </p:nvGraphicFramePr>
        <p:xfrm>
          <a:off x="533400" y="6146800"/>
          <a:ext cx="552450" cy="588962"/>
        </p:xfrm>
        <a:graphic>
          <a:graphicData uri="http://schemas.openxmlformats.org/presentationml/2006/ole">
            <p:oleObj spid="_x0000_s1235" name="Documento" r:id="rId18" imgW="876300" imgH="934720" progId="Word.Document.8">
              <p:embed/>
            </p:oleObj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777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  <p:sldLayoutId id="2147483776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defRPr sz="2000">
          <a:solidFill>
            <a:srgbClr val="669933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Font typeface="Wingdings" pitchFamily="2" charset="2"/>
        <a:buChar char="§"/>
        <a:defRPr sz="2000">
          <a:solidFill>
            <a:srgbClr val="669933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>
          <a:solidFill>
            <a:srgbClr val="669933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–"/>
        <a:defRPr>
          <a:solidFill>
            <a:srgbClr val="669933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tiff"/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gi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19"/>
          <p:cNvSpPr txBox="1">
            <a:spLocks noChangeArrowheads="1"/>
          </p:cNvSpPr>
          <p:nvPr/>
        </p:nvSpPr>
        <p:spPr bwMode="auto">
          <a:xfrm>
            <a:off x="1524000" y="3810000"/>
            <a:ext cx="7086600" cy="87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pPr algn="l">
              <a:spcBef>
                <a:spcPts val="0"/>
              </a:spcBef>
            </a:pPr>
            <a:r>
              <a:rPr lang="it-IT" sz="2400" dirty="0" smtClean="0"/>
              <a:t>Front End Electronic Design</a:t>
            </a:r>
          </a:p>
          <a:p>
            <a:pPr algn="l"/>
            <a:r>
              <a:rPr lang="it-IT" sz="2200" b="0" dirty="0" smtClean="0"/>
              <a:t>For outer Layers of </a:t>
            </a:r>
            <a:r>
              <a:rPr lang="it-IT" sz="2200" b="0" dirty="0" smtClean="0"/>
              <a:t>SVT(L.4 </a:t>
            </a:r>
            <a:r>
              <a:rPr lang="it-IT" sz="2200" b="0" dirty="0" smtClean="0"/>
              <a:t>&amp; L.5)</a:t>
            </a:r>
            <a:endParaRPr lang="it-IT" sz="2200" b="0" dirty="0"/>
          </a:p>
        </p:txBody>
      </p:sp>
      <p:sp>
        <p:nvSpPr>
          <p:cNvPr id="3075" name="Text Box 20"/>
          <p:cNvSpPr txBox="1">
            <a:spLocks noChangeArrowheads="1"/>
          </p:cNvSpPr>
          <p:nvPr/>
        </p:nvSpPr>
        <p:spPr bwMode="auto">
          <a:xfrm>
            <a:off x="1524000" y="5027613"/>
            <a:ext cx="693420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pPr algn="l"/>
            <a:r>
              <a:rPr lang="it-IT" sz="1600" b="0" dirty="0" smtClean="0"/>
              <a:t>Team:	</a:t>
            </a:r>
            <a:r>
              <a:rPr lang="it-IT" sz="1600" u="sng" dirty="0" smtClean="0"/>
              <a:t>Luca </a:t>
            </a:r>
            <a:r>
              <a:rPr lang="it-IT" sz="1600" u="sng" dirty="0" err="1" smtClean="0"/>
              <a:t>Bombelli</a:t>
            </a:r>
            <a:r>
              <a:rPr lang="it-IT" sz="1600" u="sng" dirty="0" smtClean="0"/>
              <a:t>, </a:t>
            </a:r>
            <a:r>
              <a:rPr lang="it-IT" sz="1600" dirty="0" err="1" smtClean="0"/>
              <a:t>Bayan</a:t>
            </a:r>
            <a:r>
              <a:rPr lang="it-IT" sz="1600" dirty="0" smtClean="0"/>
              <a:t> </a:t>
            </a:r>
            <a:r>
              <a:rPr lang="it-IT" sz="1600" dirty="0" err="1" smtClean="0"/>
              <a:t>Nasri</a:t>
            </a:r>
            <a:r>
              <a:rPr lang="it-IT" sz="1600" dirty="0" smtClean="0"/>
              <a:t>,</a:t>
            </a:r>
            <a:r>
              <a:rPr lang="it-IT" sz="1600" b="0" dirty="0" smtClean="0"/>
              <a:t> </a:t>
            </a:r>
            <a:r>
              <a:rPr lang="it-IT" sz="1600" dirty="0" smtClean="0"/>
              <a:t>Carlo Fiorini, Paolo </a:t>
            </a:r>
            <a:r>
              <a:rPr lang="it-IT" sz="1600" dirty="0" err="1" smtClean="0"/>
              <a:t>Trigilio</a:t>
            </a:r>
            <a:endParaRPr lang="it-IT" sz="16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NC Estimation </a:t>
            </a:r>
            <a:r>
              <a:rPr lang="en-GB" dirty="0" smtClean="0"/>
              <a:t>after 7.5 years</a:t>
            </a:r>
            <a:br>
              <a:rPr lang="en-GB" dirty="0" smtClean="0"/>
            </a:br>
            <a:r>
              <a:rPr lang="en-GB" dirty="0" smtClean="0"/>
              <a:t>(Safety factor=5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14400"/>
            <a:ext cx="3124200" cy="8382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/>
              <a:t>Phi-Strip 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Layer 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0</a:t>
            </a:fld>
            <a:endParaRPr lang="it-IT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999932587"/>
              </p:ext>
            </p:extLst>
          </p:nvPr>
        </p:nvGraphicFramePr>
        <p:xfrm>
          <a:off x="838200" y="1676400"/>
          <a:ext cx="3344466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2888"/>
                <a:gridCol w="574830"/>
                <a:gridCol w="574830"/>
                <a:gridCol w="574830"/>
                <a:gridCol w="62708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9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9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3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8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9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0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5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0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040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265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449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735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70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3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8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639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696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804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005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4" name="Content Placeholder 3"/>
          <p:cNvSpPr txBox="1">
            <a:spLocks/>
          </p:cNvSpPr>
          <p:nvPr/>
        </p:nvSpPr>
        <p:spPr bwMode="auto">
          <a:xfrm>
            <a:off x="762000" y="3581400"/>
            <a:ext cx="2514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</a:t>
            </a:r>
            <a:r>
              <a:rPr lang="en-US" b="0" dirty="0"/>
              <a:t>5</a:t>
            </a:r>
            <a:endParaRPr lang="en-US" b="0" dirty="0" smtClean="0"/>
          </a:p>
          <a:p>
            <a:pPr lvl="1">
              <a:buFont typeface="Arial" pitchFamily="34" charset="0"/>
              <a:buChar char="•"/>
            </a:pPr>
            <a:endParaRPr lang="en-US" b="0" dirty="0" smtClean="0"/>
          </a:p>
          <a:p>
            <a:endParaRPr lang="en-US" b="0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797955466"/>
              </p:ext>
            </p:extLst>
          </p:nvPr>
        </p:nvGraphicFramePr>
        <p:xfrm>
          <a:off x="533400" y="4067175"/>
          <a:ext cx="4038599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8959"/>
                <a:gridCol w="694134"/>
                <a:gridCol w="694134"/>
                <a:gridCol w="694134"/>
                <a:gridCol w="75723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9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2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5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0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4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7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0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6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0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6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1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4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5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5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5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786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900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078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242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4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9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0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72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474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478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530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629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5486400" y="1143000"/>
            <a:ext cx="3124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Z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4</a:t>
            </a:r>
            <a:endParaRPr lang="en-US" b="0" dirty="0"/>
          </a:p>
        </p:txBody>
      </p:sp>
      <p:sp>
        <p:nvSpPr>
          <p:cNvPr id="17" name="Content Placeholder 3"/>
          <p:cNvSpPr txBox="1">
            <a:spLocks/>
          </p:cNvSpPr>
          <p:nvPr/>
        </p:nvSpPr>
        <p:spPr bwMode="auto">
          <a:xfrm>
            <a:off x="5334000" y="3686175"/>
            <a:ext cx="2514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</a:t>
            </a:r>
            <a:r>
              <a:rPr lang="en-US" b="0" dirty="0"/>
              <a:t>5</a:t>
            </a:r>
            <a:endParaRPr lang="en-US" b="0" dirty="0" smtClean="0"/>
          </a:p>
          <a:p>
            <a:pPr lvl="1">
              <a:buFont typeface="Arial" pitchFamily="34" charset="0"/>
              <a:buChar char="•"/>
            </a:pPr>
            <a:endParaRPr lang="en-US" b="0" dirty="0" smtClean="0"/>
          </a:p>
          <a:p>
            <a:endParaRPr lang="en-US" b="0" dirty="0"/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2155215"/>
              </p:ext>
            </p:extLst>
          </p:nvPr>
        </p:nvGraphicFramePr>
        <p:xfrm>
          <a:off x="5486400" y="1876425"/>
          <a:ext cx="3344466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2888"/>
                <a:gridCol w="574830"/>
                <a:gridCol w="574830"/>
                <a:gridCol w="574830"/>
                <a:gridCol w="62708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3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6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0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3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98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4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7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18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023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289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465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731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81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7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9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4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kern="1200" dirty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41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kern="1200" dirty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55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kern="1200" dirty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67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kern="1200" dirty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899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58846015"/>
              </p:ext>
            </p:extLst>
          </p:nvPr>
        </p:nvGraphicFramePr>
        <p:xfrm>
          <a:off x="5029200" y="4057650"/>
          <a:ext cx="4038599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8959"/>
                <a:gridCol w="694134"/>
                <a:gridCol w="694134"/>
                <a:gridCol w="694134"/>
                <a:gridCol w="75723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9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41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7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7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4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2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5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0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1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650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8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710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807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955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106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72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kern="1200" dirty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16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kern="1200" dirty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17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kern="1200" dirty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24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600" b="1" kern="1200" dirty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350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1820086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Noise summary</a:t>
            </a:r>
            <a:endParaRPr lang="it-IT" dirty="0"/>
          </a:p>
        </p:txBody>
      </p:sp>
      <p:graphicFrame>
        <p:nvGraphicFramePr>
          <p:cNvPr id="5" name="Segnaposto contenut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1278695468"/>
              </p:ext>
            </p:extLst>
          </p:nvPr>
        </p:nvGraphicFramePr>
        <p:xfrm>
          <a:off x="685799" y="533400"/>
          <a:ext cx="6444133" cy="582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5823"/>
                <a:gridCol w="593893"/>
                <a:gridCol w="895125"/>
                <a:gridCol w="1361669"/>
                <a:gridCol w="1361669"/>
                <a:gridCol w="1365954"/>
              </a:tblGrid>
              <a:tr h="4905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latin typeface="Calibri" pitchFamily="34" charset="0"/>
                          <a:ea typeface="+mn-ea"/>
                          <a:cs typeface="+mn-cs"/>
                        </a:rPr>
                        <a:t>Strip side</a:t>
                      </a:r>
                      <a:endParaRPr lang="en-US" sz="1400" b="1" kern="1200" dirty="0">
                        <a:solidFill>
                          <a:schemeClr val="lt1"/>
                        </a:solidFill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kern="1200" dirty="0" err="1" smtClean="0">
                          <a:solidFill>
                            <a:schemeClr val="lt1"/>
                          </a:solidFill>
                          <a:latin typeface="Calibri" pitchFamily="34" charset="0"/>
                          <a:ea typeface="+mn-ea"/>
                          <a:cs typeface="+mn-cs"/>
                        </a:rPr>
                        <a:t>Layer</a:t>
                      </a:r>
                      <a:endParaRPr lang="it-IT" sz="1400" b="1" kern="1200" dirty="0">
                        <a:solidFill>
                          <a:schemeClr val="lt1"/>
                        </a:solidFill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err="1" smtClean="0">
                          <a:latin typeface="Calibri" pitchFamily="34" charset="0"/>
                        </a:rPr>
                        <a:t>Peaking</a:t>
                      </a:r>
                      <a:r>
                        <a:rPr lang="it-IT" sz="1400" b="1" baseline="0" dirty="0" smtClean="0">
                          <a:latin typeface="Calibri" pitchFamily="34" charset="0"/>
                        </a:rPr>
                        <a:t> </a:t>
                      </a:r>
                      <a:r>
                        <a:rPr lang="it-IT" sz="1400" b="1" baseline="0" dirty="0" err="1" smtClean="0">
                          <a:latin typeface="Calibri" pitchFamily="34" charset="0"/>
                        </a:rPr>
                        <a:t>time</a:t>
                      </a:r>
                      <a:r>
                        <a:rPr lang="it-IT" sz="1400" b="1" baseline="0" dirty="0" smtClean="0">
                          <a:latin typeface="Calibri" pitchFamily="34" charset="0"/>
                        </a:rPr>
                        <a:t> (</a:t>
                      </a:r>
                      <a:r>
                        <a:rPr lang="it-IT" sz="1400" b="1" baseline="0" dirty="0" err="1" smtClean="0">
                          <a:latin typeface="Calibri" pitchFamily="34" charset="0"/>
                        </a:rPr>
                        <a:t>ns</a:t>
                      </a:r>
                      <a:r>
                        <a:rPr lang="it-IT" sz="1400" b="1" baseline="0" dirty="0" smtClean="0">
                          <a:latin typeface="Calibri" pitchFamily="34" charset="0"/>
                        </a:rPr>
                        <a:t>)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S/N</a:t>
                      </a:r>
                    </a:p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At startup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S/N </a:t>
                      </a:r>
                    </a:p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after</a:t>
                      </a:r>
                      <a:r>
                        <a:rPr lang="it-IT" sz="1400" b="1" baseline="0" dirty="0" smtClean="0">
                          <a:latin typeface="Calibri" pitchFamily="34" charset="0"/>
                        </a:rPr>
                        <a:t> 7.5 years </a:t>
                      </a:r>
                    </a:p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Nomonal</a:t>
                      </a:r>
                      <a:r>
                        <a:rPr lang="it-IT" sz="1400" b="1" baseline="0" dirty="0" smtClean="0">
                          <a:latin typeface="Calibri" pitchFamily="34" charset="0"/>
                        </a:rPr>
                        <a:t> background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S/N </a:t>
                      </a:r>
                    </a:p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after</a:t>
                      </a:r>
                      <a:r>
                        <a:rPr lang="it-IT" sz="1400" b="1" baseline="0" dirty="0" smtClean="0">
                          <a:latin typeface="Calibri" pitchFamily="34" charset="0"/>
                        </a:rPr>
                        <a:t> 7.5 years </a:t>
                      </a:r>
                    </a:p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5x</a:t>
                      </a:r>
                    </a:p>
                    <a:p>
                      <a:pPr algn="ctr"/>
                      <a:r>
                        <a:rPr lang="it-IT" sz="1400" b="1" baseline="0" dirty="0" smtClean="0">
                          <a:latin typeface="Calibri" pitchFamily="34" charset="0"/>
                        </a:rPr>
                        <a:t>Background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125">
                <a:tc row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+mn-cs"/>
                        </a:rPr>
                        <a:t>Phi</a:t>
                      </a:r>
                      <a:endParaRPr lang="en-US" sz="1400" b="1" kern="1200" dirty="0">
                        <a:solidFill>
                          <a:schemeClr val="dk1"/>
                        </a:solidFill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4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250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8</a:t>
                      </a: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26125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200" kern="1200" dirty="0">
                        <a:solidFill>
                          <a:schemeClr val="dk1"/>
                        </a:solidFill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/>
                </a:tc>
                <a:tc vMerge="1">
                  <a:txBody>
                    <a:bodyPr/>
                    <a:lstStyle/>
                    <a:p>
                      <a:pPr algn="ctr"/>
                      <a:endParaRPr lang="it-IT" sz="12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375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1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</a:t>
                      </a: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6125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/>
                </a:tc>
                <a:tc vMerge="1">
                  <a:txBody>
                    <a:bodyPr/>
                    <a:lstStyle/>
                    <a:p>
                      <a:pPr algn="ctr"/>
                      <a:endParaRPr lang="it-IT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500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1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6125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200" kern="1200" dirty="0">
                        <a:solidFill>
                          <a:schemeClr val="dk1"/>
                        </a:solidFill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/>
                </a:tc>
                <a:tc vMerge="1">
                  <a:txBody>
                    <a:bodyPr/>
                    <a:lstStyle/>
                    <a:p>
                      <a:pPr algn="ctr"/>
                      <a:endParaRPr lang="it-IT" sz="12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750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23</a:t>
                      </a: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</a:t>
                      </a: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125">
                <a:tc row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+mn-cs"/>
                        </a:rPr>
                        <a:t>Z</a:t>
                      </a:r>
                      <a:endParaRPr lang="en-US" sz="1400" b="1" kern="1200" dirty="0">
                        <a:solidFill>
                          <a:schemeClr val="dk1"/>
                        </a:solidFill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4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250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4</a:t>
                      </a: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2</a:t>
                      </a: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17</a:t>
                      </a: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26125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200" kern="1200" dirty="0">
                        <a:solidFill>
                          <a:schemeClr val="dk1"/>
                        </a:solidFill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/>
                </a:tc>
                <a:tc vMerge="1">
                  <a:txBody>
                    <a:bodyPr/>
                    <a:lstStyle/>
                    <a:p>
                      <a:pPr algn="ctr"/>
                      <a:endParaRPr lang="it-IT" sz="12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375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2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6125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/>
                </a:tc>
                <a:tc vMerge="1">
                  <a:txBody>
                    <a:bodyPr/>
                    <a:lstStyle/>
                    <a:p>
                      <a:pPr algn="ctr"/>
                      <a:endParaRPr lang="it-IT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500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2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</a:t>
                      </a: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6125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200" kern="1200" dirty="0">
                        <a:solidFill>
                          <a:schemeClr val="dk1"/>
                        </a:solidFill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/>
                </a:tc>
                <a:tc vMerge="1">
                  <a:txBody>
                    <a:bodyPr/>
                    <a:lstStyle/>
                    <a:p>
                      <a:pPr algn="ctr"/>
                      <a:endParaRPr lang="it-IT" sz="12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750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31</a:t>
                      </a: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2</a:t>
                      </a: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125">
                <a:tc row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+mn-cs"/>
                        </a:rPr>
                        <a:t>Phi</a:t>
                      </a:r>
                      <a:endParaRPr lang="en-US" sz="1400" b="1" kern="1200" dirty="0">
                        <a:solidFill>
                          <a:schemeClr val="dk1"/>
                        </a:solidFill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5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375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</a:t>
                      </a: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</a:t>
                      </a: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26125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200" kern="1200" dirty="0">
                        <a:solidFill>
                          <a:schemeClr val="dk1"/>
                        </a:solidFill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/>
                </a:tc>
                <a:tc vMerge="1">
                  <a:txBody>
                    <a:bodyPr/>
                    <a:lstStyle/>
                    <a:p>
                      <a:pPr algn="ctr"/>
                      <a:endParaRPr lang="it-IT" sz="12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500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chemeClr val="tx1"/>
                          </a:solidFill>
                          <a:latin typeface="Calibri"/>
                        </a:rPr>
                        <a:t>1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6125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/>
                </a:tc>
                <a:tc v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750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2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6125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/>
                </a:tc>
                <a:tc vMerge="1">
                  <a:txBody>
                    <a:bodyPr/>
                    <a:lstStyle/>
                    <a:p>
                      <a:pPr algn="ctr"/>
                      <a:endParaRPr lang="it-IT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1000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2</a:t>
                      </a: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125">
                <a:tc row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b="1" kern="1200" dirty="0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+mn-cs"/>
                        </a:rPr>
                        <a:t>Z</a:t>
                      </a:r>
                      <a:endParaRPr lang="en-US" sz="1400" b="1" kern="1200" dirty="0">
                        <a:solidFill>
                          <a:schemeClr val="dk1"/>
                        </a:solidFill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5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375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6</a:t>
                      </a: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5</a:t>
                      </a:r>
                    </a:p>
                  </a:txBody>
                  <a:tcPr marL="9525" marR="9525" marT="9525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26125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200" kern="1200" dirty="0">
                        <a:solidFill>
                          <a:schemeClr val="dk1"/>
                        </a:solidFill>
                        <a:latin typeface="Calibri" pitchFamily="34" charset="0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/>
                </a:tc>
                <a:tc vMerge="1">
                  <a:txBody>
                    <a:bodyPr/>
                    <a:lstStyle/>
                    <a:p>
                      <a:pPr algn="ctr"/>
                      <a:endParaRPr lang="it-IT" sz="12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500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2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9265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/>
                </a:tc>
                <a:tc vMerge="1">
                  <a:txBody>
                    <a:bodyPr/>
                    <a:lstStyle/>
                    <a:p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750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6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</a:t>
                      </a: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229265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9525" marB="0" anchor="ctr"/>
                </a:tc>
                <a:tc vMerge="1">
                  <a:txBody>
                    <a:bodyPr/>
                    <a:lstStyle/>
                    <a:p>
                      <a:pPr algn="ctr"/>
                      <a:endParaRPr lang="it-IT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b="1" dirty="0" smtClean="0">
                          <a:latin typeface="Calibri" pitchFamily="34" charset="0"/>
                        </a:rPr>
                        <a:t>1000</a:t>
                      </a:r>
                      <a:endParaRPr lang="it-IT" sz="1400" b="1" dirty="0">
                        <a:latin typeface="Calibri" pitchFamily="34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6</a:t>
                      </a:r>
                    </a:p>
                  </a:txBody>
                  <a:tcPr marL="9525" marR="9525" marT="9525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8</a:t>
                      </a: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1</a:t>
            </a:fld>
            <a:endParaRPr lang="it-IT"/>
          </a:p>
        </p:txBody>
      </p:sp>
      <p:sp>
        <p:nvSpPr>
          <p:cNvPr id="9" name="Rettangolo 8"/>
          <p:cNvSpPr/>
          <p:nvPr/>
        </p:nvSpPr>
        <p:spPr>
          <a:xfrm>
            <a:off x="7315200" y="2286000"/>
            <a:ext cx="1752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MIP = 24000 el</a:t>
            </a:r>
            <a:endParaRPr lang="en-US" sz="1800" dirty="0"/>
          </a:p>
        </p:txBody>
      </p:sp>
      <p:sp>
        <p:nvSpPr>
          <p:cNvPr id="7" name="Rettangolo 8"/>
          <p:cNvSpPr/>
          <p:nvPr/>
        </p:nvSpPr>
        <p:spPr>
          <a:xfrm>
            <a:off x="7315200" y="4800600"/>
            <a:ext cx="1905000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1us peaking time not useful.</a:t>
            </a:r>
          </a:p>
          <a:p>
            <a:pPr algn="l"/>
            <a:r>
              <a:rPr lang="en-US" sz="1800" dirty="0" smtClean="0"/>
              <a:t>Probably can be eliminated. 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xmlns="" val="3926025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egnaposto numero diapositiva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332E018E-C185-491D-B742-645CA5930DE6}" type="slidenum">
              <a:rPr lang="it-IT" sz="1000" smtClean="0">
                <a:solidFill>
                  <a:srgbClr val="669933"/>
                </a:solidFill>
              </a:rPr>
              <a:pPr/>
              <a:t>12</a:t>
            </a:fld>
            <a:endParaRPr lang="it-IT" sz="1000" smtClean="0">
              <a:solidFill>
                <a:srgbClr val="669933"/>
              </a:solidFill>
            </a:endParaRPr>
          </a:p>
        </p:txBody>
      </p:sp>
      <p:sp>
        <p:nvSpPr>
          <p:cNvPr id="4099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838200" y="228600"/>
            <a:ext cx="6934200" cy="457200"/>
          </a:xfrm>
        </p:spPr>
        <p:txBody>
          <a:bodyPr/>
          <a:lstStyle/>
          <a:p>
            <a:r>
              <a:rPr lang="en-US" u="sng" dirty="0" smtClean="0"/>
              <a:t>Table of Contents</a:t>
            </a:r>
            <a:endParaRPr lang="it-IT" u="sng" dirty="0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800" dirty="0" smtClean="0">
                <a:solidFill>
                  <a:schemeClr val="bg1">
                    <a:lumMod val="75000"/>
                  </a:schemeClr>
                </a:solidFill>
              </a:rPr>
              <a:t>FE architecture and Noise evaluation</a:t>
            </a:r>
          </a:p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800" dirty="0" smtClean="0">
                <a:solidFill>
                  <a:srgbClr val="416220"/>
                </a:solidFill>
              </a:rPr>
              <a:t>Timing accuracy</a:t>
            </a:r>
          </a:p>
          <a:p>
            <a:pPr marL="914400" lvl="1" indent="-514350">
              <a:lnSpc>
                <a:spcPct val="150000"/>
              </a:lnSpc>
            </a:pPr>
            <a:r>
              <a:rPr lang="en-GB" sz="2400" dirty="0" smtClean="0">
                <a:solidFill>
                  <a:srgbClr val="416220"/>
                </a:solidFill>
              </a:rPr>
              <a:t>Jitter due to noise</a:t>
            </a:r>
          </a:p>
          <a:p>
            <a:pPr marL="914400" lvl="1" indent="-514350">
              <a:lnSpc>
                <a:spcPct val="150000"/>
              </a:lnSpc>
            </a:pPr>
            <a:r>
              <a:rPr lang="en-GB" sz="2400" dirty="0" smtClean="0">
                <a:solidFill>
                  <a:srgbClr val="416220"/>
                </a:solidFill>
              </a:rPr>
              <a:t>Time walk </a:t>
            </a:r>
          </a:p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endParaRPr lang="en-GB" sz="2800" dirty="0" smtClean="0">
              <a:solidFill>
                <a:srgbClr val="416220"/>
              </a:solidFill>
            </a:endParaRPr>
          </a:p>
          <a:p>
            <a:pPr marL="381000" indent="-381000">
              <a:lnSpc>
                <a:spcPct val="90000"/>
              </a:lnSpc>
            </a:pPr>
            <a:endParaRPr lang="en-GB" sz="2400" dirty="0" smtClean="0">
              <a:solidFill>
                <a:srgbClr val="416220"/>
              </a:solidFill>
            </a:endParaRPr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sz="2400" dirty="0" smtClean="0"/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sz="2400" dirty="0" smtClean="0">
              <a:solidFill>
                <a:srgbClr val="416220"/>
              </a:solidFill>
            </a:endParaRPr>
          </a:p>
        </p:txBody>
      </p:sp>
      <p:sp>
        <p:nvSpPr>
          <p:cNvPr id="4101" name="Line 5"/>
          <p:cNvSpPr>
            <a:spLocks noChangeShapeType="1"/>
          </p:cNvSpPr>
          <p:nvPr/>
        </p:nvSpPr>
        <p:spPr bwMode="auto">
          <a:xfrm>
            <a:off x="0" y="762000"/>
            <a:ext cx="9144000" cy="0"/>
          </a:xfrm>
          <a:prstGeom prst="line">
            <a:avLst/>
          </a:prstGeom>
          <a:noFill/>
          <a:ln w="9525">
            <a:solidFill>
              <a:srgbClr val="A3C575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  <p:sp>
        <p:nvSpPr>
          <p:cNvPr id="4102" name="Rectangle 12"/>
          <p:cNvSpPr>
            <a:spLocks noChangeArrowheads="1"/>
          </p:cNvSpPr>
          <p:nvPr/>
        </p:nvSpPr>
        <p:spPr bwMode="auto">
          <a:xfrm>
            <a:off x="4572000" y="6432550"/>
            <a:ext cx="4572000" cy="152400"/>
          </a:xfrm>
          <a:prstGeom prst="rect">
            <a:avLst/>
          </a:prstGeom>
          <a:solidFill>
            <a:srgbClr val="E4E0C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it-IT"/>
          </a:p>
        </p:txBody>
      </p:sp>
      <p:sp>
        <p:nvSpPr>
          <p:cNvPr id="4103" name="Line 10"/>
          <p:cNvSpPr>
            <a:spLocks noChangeShapeType="1"/>
          </p:cNvSpPr>
          <p:nvPr/>
        </p:nvSpPr>
        <p:spPr bwMode="auto">
          <a:xfrm>
            <a:off x="-25400" y="6578600"/>
            <a:ext cx="9232900" cy="0"/>
          </a:xfrm>
          <a:prstGeom prst="line">
            <a:avLst/>
          </a:prstGeom>
          <a:noFill/>
          <a:ln w="12700">
            <a:solidFill>
              <a:srgbClr val="66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Noise jitter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3</a:t>
            </a:fld>
            <a:endParaRPr lang="it-IT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t="18192" r="49794" b="4190"/>
          <a:stretch>
            <a:fillRect/>
          </a:stretch>
        </p:blipFill>
        <p:spPr bwMode="auto">
          <a:xfrm>
            <a:off x="762000" y="1219200"/>
            <a:ext cx="5787219" cy="3578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ttangolo 5"/>
          <p:cNvSpPr/>
          <p:nvPr/>
        </p:nvSpPr>
        <p:spPr>
          <a:xfrm>
            <a:off x="1066800" y="4876800"/>
            <a:ext cx="7391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Time jitter depends on the S/N ratio and on the signal amplitude.</a:t>
            </a:r>
          </a:p>
          <a:p>
            <a:pPr algn="l"/>
            <a:r>
              <a:rPr lang="en-US" sz="1800" dirty="0" smtClean="0"/>
              <a:t>Assumed: S/N of 20 </a:t>
            </a:r>
          </a:p>
          <a:p>
            <a:pPr algn="l"/>
            <a:r>
              <a:rPr lang="en-US" sz="1800" dirty="0" smtClean="0"/>
              <a:t>	    Minimum signal of 0.3 MIP </a:t>
            </a:r>
          </a:p>
        </p:txBody>
      </p:sp>
      <p:sp>
        <p:nvSpPr>
          <p:cNvPr id="7" name="Rectangle 1027"/>
          <p:cNvSpPr txBox="1">
            <a:spLocks noChangeArrowheads="1"/>
          </p:cNvSpPr>
          <p:nvPr/>
        </p:nvSpPr>
        <p:spPr bwMode="auto">
          <a:xfrm>
            <a:off x="838200" y="914400"/>
            <a:ext cx="8001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r>
              <a:rPr kumimoji="0" lang="en-GB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1622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nsient noise simulations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 smtClean="0">
              <a:ln>
                <a:noFill/>
              </a:ln>
              <a:solidFill>
                <a:srgbClr val="41622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CasellaDiTesto 8"/>
          <p:cNvSpPr txBox="1"/>
          <p:nvPr/>
        </p:nvSpPr>
        <p:spPr bwMode="auto">
          <a:xfrm>
            <a:off x="7086600" y="1905000"/>
            <a:ext cx="152400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7429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tabLst/>
            </a:pPr>
            <a:r>
              <a:rPr kumimoji="0" lang="it-IT" sz="1600" b="0" i="0" u="none" strike="noStrike" kern="0" cap="none" spc="0" normalizeH="0" baseline="0" dirty="0" err="1" smtClean="0">
                <a:ln>
                  <a:noFill/>
                </a:ln>
                <a:solidFill>
                  <a:srgbClr val="6C8F3D"/>
                </a:solidFill>
                <a:effectLst/>
                <a:uLnTx/>
                <a:uFillTx/>
                <a:latin typeface="+mn-lt"/>
              </a:rPr>
              <a:t>Shaper</a:t>
            </a:r>
            <a:r>
              <a:rPr kumimoji="0" lang="it-IT" sz="1600" b="0" i="0" u="none" strike="noStrike" kern="0" cap="none" spc="0" normalizeH="0" baseline="0" dirty="0" smtClean="0">
                <a:ln>
                  <a:noFill/>
                </a:ln>
                <a:solidFill>
                  <a:srgbClr val="6C8F3D"/>
                </a:solidFill>
                <a:effectLst/>
                <a:uLnTx/>
                <a:uFillTx/>
                <a:latin typeface="+mn-lt"/>
              </a:rPr>
              <a:t> out</a:t>
            </a:r>
          </a:p>
        </p:txBody>
      </p:sp>
      <p:sp>
        <p:nvSpPr>
          <p:cNvPr id="10" name="CasellaDiTesto 9"/>
          <p:cNvSpPr txBox="1"/>
          <p:nvPr/>
        </p:nvSpPr>
        <p:spPr bwMode="auto">
          <a:xfrm>
            <a:off x="6629400" y="990600"/>
            <a:ext cx="205740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7429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tabLst/>
            </a:pPr>
            <a:r>
              <a:rPr kumimoji="0" lang="it-IT" sz="1600" b="0" i="0" u="none" strike="noStrike" kern="0" cap="none" spc="0" normalizeH="0" baseline="0" dirty="0" err="1" smtClean="0">
                <a:ln>
                  <a:noFill/>
                </a:ln>
                <a:solidFill>
                  <a:srgbClr val="6C8F3D"/>
                </a:solidFill>
                <a:effectLst/>
                <a:uLnTx/>
                <a:uFillTx/>
                <a:latin typeface="+mn-lt"/>
              </a:rPr>
              <a:t>Comparator</a:t>
            </a:r>
            <a:r>
              <a:rPr kumimoji="0" lang="it-IT" sz="1600" b="0" i="0" u="none" strike="noStrike" kern="0" cap="none" spc="0" normalizeH="0" baseline="0" dirty="0" smtClean="0">
                <a:ln>
                  <a:noFill/>
                </a:ln>
                <a:solidFill>
                  <a:srgbClr val="6C8F3D"/>
                </a:solidFill>
                <a:effectLst/>
                <a:uLnTx/>
                <a:uFillTx/>
                <a:latin typeface="+mn-lt"/>
              </a:rPr>
              <a:t> out</a:t>
            </a:r>
          </a:p>
        </p:txBody>
      </p:sp>
      <p:cxnSp>
        <p:nvCxnSpPr>
          <p:cNvPr id="12" name="Connettore 2 11"/>
          <p:cNvCxnSpPr/>
          <p:nvPr/>
        </p:nvCxnSpPr>
        <p:spPr bwMode="auto">
          <a:xfrm flipH="1">
            <a:off x="4876800" y="1143000"/>
            <a:ext cx="2057400" cy="533400"/>
          </a:xfrm>
          <a:prstGeom prst="straightConnector1">
            <a:avLst/>
          </a:prstGeom>
          <a:noFill/>
          <a:ln w="28575">
            <a:solidFill>
              <a:srgbClr val="6C8F3D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Connettore 2 14"/>
          <p:cNvCxnSpPr/>
          <p:nvPr/>
        </p:nvCxnSpPr>
        <p:spPr bwMode="auto">
          <a:xfrm flipH="1">
            <a:off x="6477000" y="2133600"/>
            <a:ext cx="990600" cy="76200"/>
          </a:xfrm>
          <a:prstGeom prst="straightConnector1">
            <a:avLst/>
          </a:prstGeom>
          <a:noFill/>
          <a:ln w="28575">
            <a:solidFill>
              <a:srgbClr val="6C8F3D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CasellaDiTesto 16"/>
          <p:cNvSpPr txBox="1"/>
          <p:nvPr/>
        </p:nvSpPr>
        <p:spPr bwMode="auto">
          <a:xfrm>
            <a:off x="7162800" y="3200400"/>
            <a:ext cx="1524000" cy="54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7429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tabLst/>
            </a:pPr>
            <a:r>
              <a:rPr kumimoji="0" lang="en-US" sz="1600" b="0" i="0" u="none" strike="noStrike" kern="0" cap="none" spc="0" normalizeH="0" baseline="0" smtClean="0">
                <a:ln>
                  <a:noFill/>
                </a:ln>
                <a:solidFill>
                  <a:srgbClr val="6C8F3D"/>
                </a:solidFill>
                <a:effectLst/>
                <a:uLnTx/>
                <a:uFillTx/>
                <a:latin typeface="+mn-lt"/>
              </a:rPr>
              <a:t>Threshold</a:t>
            </a:r>
          </a:p>
          <a:p>
            <a:pPr marL="7429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tabLst/>
            </a:pPr>
            <a:r>
              <a:rPr lang="en-US" sz="1600" b="0" kern="0" smtClean="0">
                <a:solidFill>
                  <a:srgbClr val="6C8F3D"/>
                </a:solidFill>
                <a:latin typeface="+mn-lt"/>
              </a:rPr>
              <a:t>(0.25 MIP)</a:t>
            </a:r>
            <a:endParaRPr kumimoji="0" lang="en-US" sz="1600" b="0" i="0" u="none" strike="noStrike" kern="0" cap="none" spc="0" normalizeH="0" baseline="0" smtClean="0">
              <a:ln>
                <a:noFill/>
              </a:ln>
              <a:solidFill>
                <a:srgbClr val="6C8F3D"/>
              </a:solidFill>
              <a:effectLst/>
              <a:uLnTx/>
              <a:uFillTx/>
              <a:latin typeface="+mn-lt"/>
            </a:endParaRPr>
          </a:p>
        </p:txBody>
      </p:sp>
      <p:cxnSp>
        <p:nvCxnSpPr>
          <p:cNvPr id="18" name="Connettore 2 17"/>
          <p:cNvCxnSpPr/>
          <p:nvPr/>
        </p:nvCxnSpPr>
        <p:spPr bwMode="auto">
          <a:xfrm flipH="1">
            <a:off x="6553200" y="3429000"/>
            <a:ext cx="990600" cy="76200"/>
          </a:xfrm>
          <a:prstGeom prst="straightConnector1">
            <a:avLst/>
          </a:prstGeom>
          <a:noFill/>
          <a:ln w="28575">
            <a:solidFill>
              <a:srgbClr val="6C8F3D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8200" y="76200"/>
            <a:ext cx="6934200" cy="685800"/>
          </a:xfrm>
        </p:spPr>
        <p:txBody>
          <a:bodyPr/>
          <a:lstStyle/>
          <a:p>
            <a:r>
              <a:rPr lang="en-US" dirty="0" smtClean="0"/>
              <a:t>Timing Resolution with TOT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4</a:t>
            </a:fld>
            <a:endParaRPr lang="it-IT"/>
          </a:p>
        </p:txBody>
      </p:sp>
      <p:sp>
        <p:nvSpPr>
          <p:cNvPr id="24" name="Rettangolo 23"/>
          <p:cNvSpPr/>
          <p:nvPr/>
        </p:nvSpPr>
        <p:spPr>
          <a:xfrm>
            <a:off x="838200" y="4267200"/>
            <a:ext cx="342900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FF0000"/>
                </a:solidFill>
              </a:rPr>
              <a:t>Max Time window = 87ns</a:t>
            </a:r>
          </a:p>
          <a:p>
            <a:pPr algn="l"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FF0000"/>
                </a:solidFill>
              </a:rPr>
              <a:t>Time Error rms  = 25ns</a:t>
            </a:r>
          </a:p>
          <a:p>
            <a:pPr algn="l"/>
            <a:r>
              <a:rPr lang="en-US" sz="1400" dirty="0" smtClean="0">
                <a:solidFill>
                  <a:srgbClr val="FF0000"/>
                </a:solidFill>
              </a:rPr>
              <a:t>         (smallest signal only)</a:t>
            </a:r>
          </a:p>
        </p:txBody>
      </p:sp>
      <p:grpSp>
        <p:nvGrpSpPr>
          <p:cNvPr id="11" name="Gruppo 10"/>
          <p:cNvGrpSpPr/>
          <p:nvPr/>
        </p:nvGrpSpPr>
        <p:grpSpPr>
          <a:xfrm>
            <a:off x="4343400" y="2743200"/>
            <a:ext cx="4572000" cy="3505200"/>
            <a:chOff x="685800" y="1066800"/>
            <a:chExt cx="5801540" cy="4343399"/>
          </a:xfrm>
        </p:grpSpPr>
        <p:pic>
          <p:nvPicPr>
            <p:cNvPr id="23" name="Immagine 22" descr="untitled4.tif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85800" y="1066800"/>
              <a:ext cx="5801540" cy="4343399"/>
            </a:xfrm>
            <a:prstGeom prst="rect">
              <a:avLst/>
            </a:prstGeom>
          </p:spPr>
        </p:pic>
        <p:cxnSp>
          <p:nvCxnSpPr>
            <p:cNvPr id="26" name="Connettore 2 25"/>
            <p:cNvCxnSpPr/>
            <p:nvPr/>
          </p:nvCxnSpPr>
          <p:spPr bwMode="auto">
            <a:xfrm>
              <a:off x="2895600" y="1676400"/>
              <a:ext cx="0" cy="3276600"/>
            </a:xfrm>
            <a:prstGeom prst="straightConnector1">
              <a:avLst/>
            </a:prstGeom>
            <a:noFill/>
            <a:ln w="38100">
              <a:solidFill>
                <a:srgbClr val="FF0000"/>
              </a:solidFill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" name="Rettangolo 32"/>
            <p:cNvSpPr/>
            <p:nvPr/>
          </p:nvSpPr>
          <p:spPr>
            <a:xfrm>
              <a:off x="3100040" y="3886200"/>
              <a:ext cx="71045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800" dirty="0" smtClean="0">
                  <a:solidFill>
                    <a:srgbClr val="FF0000"/>
                  </a:solidFill>
                </a:rPr>
                <a:t>87ns</a:t>
              </a:r>
              <a:endParaRPr lang="it-IT" sz="1800" dirty="0"/>
            </a:p>
          </p:txBody>
        </p:sp>
      </p:grpSp>
      <p:pic>
        <p:nvPicPr>
          <p:cNvPr id="10" name="Immagine 9" descr="uscita comparatore.t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62000" y="914400"/>
            <a:ext cx="3276600" cy="2788595"/>
          </a:xfrm>
          <a:prstGeom prst="rect">
            <a:avLst/>
          </a:prstGeom>
        </p:spPr>
      </p:pic>
      <p:sp>
        <p:nvSpPr>
          <p:cNvPr id="7" name="Rettangolo 6"/>
          <p:cNvSpPr/>
          <p:nvPr/>
        </p:nvSpPr>
        <p:spPr>
          <a:xfrm>
            <a:off x="7010400" y="2743200"/>
            <a:ext cx="1905000" cy="7925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100" dirty="0" smtClean="0"/>
              <a:t>Peaking Time = 1us</a:t>
            </a:r>
          </a:p>
          <a:p>
            <a:pPr algn="l"/>
            <a:r>
              <a:rPr lang="en-US" sz="1100" dirty="0" smtClean="0">
                <a:solidFill>
                  <a:srgbClr val="FF0000"/>
                </a:solidFill>
              </a:rPr>
              <a:t>TOT = 6 bits</a:t>
            </a:r>
          </a:p>
          <a:p>
            <a:pPr algn="l"/>
            <a:r>
              <a:rPr lang="en-US" sz="1100" dirty="0" smtClean="0"/>
              <a:t>TOT clock = 17.8 MHz</a:t>
            </a:r>
          </a:p>
        </p:txBody>
      </p:sp>
      <p:sp>
        <p:nvSpPr>
          <p:cNvPr id="12" name="Rettangolo 11"/>
          <p:cNvSpPr/>
          <p:nvPr/>
        </p:nvSpPr>
        <p:spPr>
          <a:xfrm>
            <a:off x="4114800" y="1051173"/>
            <a:ext cx="4876800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Time error due to:</a:t>
            </a:r>
          </a:p>
          <a:p>
            <a:pPr algn="l">
              <a:buFont typeface="Arial" pitchFamily="34" charset="0"/>
              <a:buChar char="•"/>
            </a:pPr>
            <a:r>
              <a:rPr lang="en-US" sz="1800" dirty="0" smtClean="0"/>
              <a:t> Time stamp clock (33MHz)</a:t>
            </a:r>
          </a:p>
          <a:p>
            <a:pPr algn="l">
              <a:buFont typeface="Arial" pitchFamily="34" charset="0"/>
              <a:buChar char="•"/>
            </a:pPr>
            <a:r>
              <a:rPr lang="en-US" sz="1800" dirty="0" smtClean="0"/>
              <a:t>Time walk, corrected with TOT amplitude</a:t>
            </a:r>
          </a:p>
          <a:p>
            <a:pPr algn="l">
              <a:buFont typeface="Arial" pitchFamily="34" charset="0"/>
              <a:buChar char="•"/>
            </a:pPr>
            <a:r>
              <a:rPr lang="en-US" sz="1800" dirty="0" smtClean="0"/>
              <a:t> Effect of TOT error (TOT clock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8200" y="152400"/>
            <a:ext cx="6934200" cy="609600"/>
          </a:xfrm>
        </p:spPr>
        <p:txBody>
          <a:bodyPr/>
          <a:lstStyle/>
          <a:p>
            <a:r>
              <a:rPr lang="en-US" dirty="0" smtClean="0"/>
              <a:t>Combining the 2 effect  </a:t>
            </a:r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5</a:t>
            </a:fld>
            <a:endParaRPr lang="it-IT"/>
          </a:p>
        </p:txBody>
      </p:sp>
      <p:sp>
        <p:nvSpPr>
          <p:cNvPr id="25" name="Segnaposto contenuto 4"/>
          <p:cNvSpPr txBox="1">
            <a:spLocks/>
          </p:cNvSpPr>
          <p:nvPr/>
        </p:nvSpPr>
        <p:spPr bwMode="auto">
          <a:xfrm>
            <a:off x="5562600" y="1295400"/>
            <a:ext cx="21336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r>
              <a:rPr kumimoji="0" lang="en-US" sz="1800" b="0" i="0" strike="noStrike" kern="0" cap="none" spc="0" normalizeH="0" baseline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rror from TS</a:t>
            </a:r>
            <a:r>
              <a:rPr kumimoji="0" lang="en-US" sz="1800" b="0" i="0" strike="noStrike" kern="0" cap="none" spc="0" normalizeH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lock and time walk</a:t>
            </a:r>
            <a:endParaRPr kumimoji="0" lang="en-US" sz="1800" b="0" i="0" strike="noStrike" kern="0" cap="none" spc="0" normalizeH="0" baseline="0" noProof="0" dirty="0" smtClean="0">
              <a:ln>
                <a:noFill/>
              </a:ln>
              <a:solidFill>
                <a:srgbClr val="669933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5" name="Segnaposto contenuto 4"/>
          <p:cNvSpPr txBox="1">
            <a:spLocks/>
          </p:cNvSpPr>
          <p:nvPr/>
        </p:nvSpPr>
        <p:spPr bwMode="auto">
          <a:xfrm>
            <a:off x="5562600" y="2694801"/>
            <a:ext cx="21336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itter form noise</a:t>
            </a:r>
          </a:p>
        </p:txBody>
      </p:sp>
      <p:sp>
        <p:nvSpPr>
          <p:cNvPr id="45" name="Segnaposto contenuto 4"/>
          <p:cNvSpPr txBox="1">
            <a:spLocks/>
          </p:cNvSpPr>
          <p:nvPr/>
        </p:nvSpPr>
        <p:spPr bwMode="auto">
          <a:xfrm>
            <a:off x="5334000" y="4191000"/>
            <a:ext cx="3581400" cy="1951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r>
              <a:rPr lang="en-US" sz="1800" kern="0" dirty="0" smtClean="0">
                <a:solidFill>
                  <a:srgbClr val="669933"/>
                </a:solidFill>
                <a:latin typeface="+mn-lt"/>
              </a:rPr>
              <a:t>Resulted distribution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endParaRPr lang="en-US" sz="1600" b="0" kern="0" dirty="0" smtClean="0">
              <a:solidFill>
                <a:srgbClr val="669933"/>
              </a:solidFill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endParaRPr lang="en-US" sz="1600" b="0" kern="0" dirty="0" smtClean="0">
              <a:solidFill>
                <a:srgbClr val="669933"/>
              </a:solidFill>
              <a:latin typeface="+mn-lt"/>
            </a:endParaRPr>
          </a:p>
          <a:p>
            <a:pPr lvl="0" algn="l">
              <a:spcBef>
                <a:spcPct val="20000"/>
              </a:spcBef>
              <a:buClr>
                <a:schemeClr val="bg1"/>
              </a:buClr>
              <a:defRPr/>
            </a:pPr>
            <a:r>
              <a:rPr lang="en-US" sz="1600" b="0" kern="0" dirty="0" smtClean="0">
                <a:solidFill>
                  <a:srgbClr val="FF0000"/>
                </a:solidFill>
                <a:latin typeface="+mn-lt"/>
              </a:rPr>
              <a:t>A</a:t>
            </a:r>
            <a:r>
              <a:rPr lang="en-US" sz="1600" b="0" kern="0" dirty="0" smtClean="0">
                <a:solidFill>
                  <a:srgbClr val="FF0000"/>
                </a:solidFill>
              </a:rPr>
              <a:t>pproximate the </a:t>
            </a:r>
            <a:r>
              <a:rPr lang="en-US" sz="1600" dirty="0" smtClean="0">
                <a:solidFill>
                  <a:srgbClr val="FF0000"/>
                </a:solidFill>
              </a:rPr>
              <a:t>TS and Time walk error </a:t>
            </a:r>
            <a:r>
              <a:rPr lang="en-US" sz="1600" b="0" kern="0" dirty="0" smtClean="0">
                <a:solidFill>
                  <a:srgbClr val="FF0000"/>
                </a:solidFill>
              </a:rPr>
              <a:t>as Gaussian and </a:t>
            </a:r>
            <a:r>
              <a:rPr lang="en-US" sz="1600" b="0" kern="0" dirty="0" err="1" smtClean="0">
                <a:solidFill>
                  <a:srgbClr val="FF0000"/>
                </a:solidFill>
              </a:rPr>
              <a:t>quadratically</a:t>
            </a:r>
            <a:r>
              <a:rPr lang="en-US" sz="1600" b="0" kern="0" dirty="0" smtClean="0">
                <a:solidFill>
                  <a:srgbClr val="FF0000"/>
                </a:solidFill>
              </a:rPr>
              <a:t> sum the </a:t>
            </a:r>
            <a:r>
              <a:rPr lang="en-US" sz="1600" b="0" kern="0" dirty="0" err="1" smtClean="0">
                <a:solidFill>
                  <a:srgbClr val="FF0000"/>
                </a:solidFill>
              </a:rPr>
              <a:t>sigmas</a:t>
            </a:r>
            <a:r>
              <a:rPr lang="en-US" sz="1600" b="0" kern="0" dirty="0" smtClean="0">
                <a:solidFill>
                  <a:srgbClr val="FF0000"/>
                </a:solidFill>
              </a:rPr>
              <a:t>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r>
              <a:rPr lang="en-US" sz="1600" b="0" kern="0" dirty="0" smtClean="0">
                <a:solidFill>
                  <a:srgbClr val="669933"/>
                </a:solidFill>
                <a:latin typeface="+mn-lt"/>
              </a:rPr>
              <a:t> 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669933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41" name="Gruppo 40"/>
          <p:cNvGrpSpPr/>
          <p:nvPr/>
        </p:nvGrpSpPr>
        <p:grpSpPr>
          <a:xfrm>
            <a:off x="0" y="838200"/>
            <a:ext cx="5486400" cy="5001399"/>
            <a:chOff x="0" y="838200"/>
            <a:chExt cx="5486400" cy="5001399"/>
          </a:xfrm>
        </p:grpSpPr>
        <p:cxnSp>
          <p:nvCxnSpPr>
            <p:cNvPr id="7" name="Connettore 2 6"/>
            <p:cNvCxnSpPr/>
            <p:nvPr/>
          </p:nvCxnSpPr>
          <p:spPr bwMode="auto">
            <a:xfrm flipV="1">
              <a:off x="990600" y="990600"/>
              <a:ext cx="0" cy="914400"/>
            </a:xfrm>
            <a:prstGeom prst="straightConnector1">
              <a:avLst/>
            </a:prstGeom>
            <a:noFill/>
            <a:ln w="28575">
              <a:solidFill>
                <a:srgbClr val="416220"/>
              </a:solidFill>
              <a:tailEnd type="arrow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" name="Connettore 2 9"/>
            <p:cNvCxnSpPr/>
            <p:nvPr/>
          </p:nvCxnSpPr>
          <p:spPr bwMode="auto">
            <a:xfrm>
              <a:off x="990600" y="1905000"/>
              <a:ext cx="4038600" cy="0"/>
            </a:xfrm>
            <a:prstGeom prst="straightConnector1">
              <a:avLst/>
            </a:prstGeom>
            <a:noFill/>
            <a:ln w="28575">
              <a:solidFill>
                <a:srgbClr val="416220"/>
              </a:solidFill>
              <a:tailEnd type="arrow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" name="Gruppo 51"/>
            <p:cNvGrpSpPr/>
            <p:nvPr/>
          </p:nvGrpSpPr>
          <p:grpSpPr>
            <a:xfrm>
              <a:off x="2057400" y="1371600"/>
              <a:ext cx="1295400" cy="533400"/>
              <a:chOff x="1981200" y="1371600"/>
              <a:chExt cx="1295400" cy="533400"/>
            </a:xfrm>
          </p:grpSpPr>
          <p:cxnSp>
            <p:nvCxnSpPr>
              <p:cNvPr id="14" name="Connettore 1 13"/>
              <p:cNvCxnSpPr/>
              <p:nvPr/>
            </p:nvCxnSpPr>
            <p:spPr bwMode="auto">
              <a:xfrm flipV="1">
                <a:off x="1981200" y="1371600"/>
                <a:ext cx="0" cy="533400"/>
              </a:xfrm>
              <a:prstGeom prst="line">
                <a:avLst/>
              </a:prstGeom>
              <a:noFill/>
              <a:ln w="28575">
                <a:solidFill>
                  <a:srgbClr val="416220"/>
                </a:solidFill>
                <a:tailEnd type="none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Connettore 1 15"/>
              <p:cNvCxnSpPr/>
              <p:nvPr/>
            </p:nvCxnSpPr>
            <p:spPr bwMode="auto">
              <a:xfrm flipV="1">
                <a:off x="3276600" y="1371600"/>
                <a:ext cx="0" cy="533400"/>
              </a:xfrm>
              <a:prstGeom prst="line">
                <a:avLst/>
              </a:prstGeom>
              <a:noFill/>
              <a:ln w="28575">
                <a:solidFill>
                  <a:srgbClr val="416220"/>
                </a:solidFill>
                <a:tailEnd type="none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7" name="Connettore 1 16"/>
              <p:cNvCxnSpPr/>
              <p:nvPr/>
            </p:nvCxnSpPr>
            <p:spPr bwMode="auto">
              <a:xfrm flipH="1">
                <a:off x="1981200" y="1371600"/>
                <a:ext cx="1295400" cy="0"/>
              </a:xfrm>
              <a:prstGeom prst="line">
                <a:avLst/>
              </a:prstGeom>
              <a:noFill/>
              <a:ln w="28575">
                <a:solidFill>
                  <a:srgbClr val="416220"/>
                </a:solidFill>
                <a:tailEnd type="none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21" name="Rettangolo 20"/>
            <p:cNvSpPr/>
            <p:nvPr/>
          </p:nvSpPr>
          <p:spPr>
            <a:xfrm>
              <a:off x="4724400" y="1981200"/>
              <a:ext cx="76200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/>
              <a:r>
                <a:rPr lang="en-US" dirty="0" smtClean="0"/>
                <a:t>time</a:t>
              </a:r>
            </a:p>
          </p:txBody>
        </p:sp>
        <p:sp>
          <p:nvSpPr>
            <p:cNvPr id="22" name="Rettangolo 21"/>
            <p:cNvSpPr/>
            <p:nvPr/>
          </p:nvSpPr>
          <p:spPr>
            <a:xfrm>
              <a:off x="0" y="838200"/>
              <a:ext cx="152400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/>
              <a:r>
                <a:rPr lang="en-US" dirty="0" smtClean="0"/>
                <a:t>distribution</a:t>
              </a:r>
            </a:p>
          </p:txBody>
        </p:sp>
        <p:cxnSp>
          <p:nvCxnSpPr>
            <p:cNvPr id="24" name="Connettore 2 23"/>
            <p:cNvCxnSpPr/>
            <p:nvPr/>
          </p:nvCxnSpPr>
          <p:spPr bwMode="auto">
            <a:xfrm flipH="1">
              <a:off x="2057400" y="1219200"/>
              <a:ext cx="1371600" cy="0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" name="Rettangolo 25"/>
            <p:cNvSpPr/>
            <p:nvPr/>
          </p:nvSpPr>
          <p:spPr>
            <a:xfrm>
              <a:off x="1905000" y="914400"/>
              <a:ext cx="205011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“TS and Time Walk error”</a:t>
              </a:r>
            </a:p>
          </p:txBody>
        </p:sp>
        <p:cxnSp>
          <p:nvCxnSpPr>
            <p:cNvPr id="27" name="Connettore 2 26"/>
            <p:cNvCxnSpPr/>
            <p:nvPr/>
          </p:nvCxnSpPr>
          <p:spPr bwMode="auto">
            <a:xfrm flipV="1">
              <a:off x="990600" y="2390001"/>
              <a:ext cx="0" cy="914400"/>
            </a:xfrm>
            <a:prstGeom prst="straightConnector1">
              <a:avLst/>
            </a:prstGeom>
            <a:noFill/>
            <a:ln w="28575">
              <a:solidFill>
                <a:srgbClr val="416220"/>
              </a:solidFill>
              <a:tailEnd type="arrow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Connettore 2 27"/>
            <p:cNvCxnSpPr/>
            <p:nvPr/>
          </p:nvCxnSpPr>
          <p:spPr bwMode="auto">
            <a:xfrm>
              <a:off x="990600" y="3304401"/>
              <a:ext cx="4038600" cy="0"/>
            </a:xfrm>
            <a:prstGeom prst="straightConnector1">
              <a:avLst/>
            </a:prstGeom>
            <a:noFill/>
            <a:ln w="28575">
              <a:solidFill>
                <a:srgbClr val="416220"/>
              </a:solidFill>
              <a:tailEnd type="arrow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" name="Rettangolo 31"/>
            <p:cNvSpPr/>
            <p:nvPr/>
          </p:nvSpPr>
          <p:spPr>
            <a:xfrm>
              <a:off x="4724400" y="3380601"/>
              <a:ext cx="76200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/>
              <a:r>
                <a:rPr lang="en-US" dirty="0" smtClean="0"/>
                <a:t>time</a:t>
              </a:r>
            </a:p>
          </p:txBody>
        </p:sp>
        <p:sp>
          <p:nvSpPr>
            <p:cNvPr id="33" name="Rettangolo 32"/>
            <p:cNvSpPr/>
            <p:nvPr/>
          </p:nvSpPr>
          <p:spPr>
            <a:xfrm>
              <a:off x="0" y="2237601"/>
              <a:ext cx="152400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/>
              <a:r>
                <a:rPr lang="en-US" dirty="0" smtClean="0"/>
                <a:t>distribution</a:t>
              </a:r>
            </a:p>
          </p:txBody>
        </p:sp>
        <p:cxnSp>
          <p:nvCxnSpPr>
            <p:cNvPr id="34" name="Connettore 2 33"/>
            <p:cNvCxnSpPr/>
            <p:nvPr/>
          </p:nvCxnSpPr>
          <p:spPr bwMode="auto">
            <a:xfrm flipH="1">
              <a:off x="2514600" y="2667000"/>
              <a:ext cx="381000" cy="0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" name="Rettangolo 35"/>
            <p:cNvSpPr/>
            <p:nvPr/>
          </p:nvSpPr>
          <p:spPr>
            <a:xfrm>
              <a:off x="1828800" y="2313801"/>
              <a:ext cx="167640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Jitter  from noise</a:t>
              </a:r>
            </a:p>
          </p:txBody>
        </p:sp>
        <p:cxnSp>
          <p:nvCxnSpPr>
            <p:cNvPr id="37" name="Connettore 2 36"/>
            <p:cNvCxnSpPr/>
            <p:nvPr/>
          </p:nvCxnSpPr>
          <p:spPr bwMode="auto">
            <a:xfrm flipV="1">
              <a:off x="990600" y="4419600"/>
              <a:ext cx="0" cy="914400"/>
            </a:xfrm>
            <a:prstGeom prst="straightConnector1">
              <a:avLst/>
            </a:prstGeom>
            <a:noFill/>
            <a:ln w="28575">
              <a:solidFill>
                <a:srgbClr val="416220"/>
              </a:solidFill>
              <a:tailEnd type="arrow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8" name="Connettore 2 37"/>
            <p:cNvCxnSpPr/>
            <p:nvPr/>
          </p:nvCxnSpPr>
          <p:spPr bwMode="auto">
            <a:xfrm>
              <a:off x="990600" y="5334000"/>
              <a:ext cx="4038600" cy="0"/>
            </a:xfrm>
            <a:prstGeom prst="straightConnector1">
              <a:avLst/>
            </a:prstGeom>
            <a:noFill/>
            <a:ln w="28575">
              <a:solidFill>
                <a:srgbClr val="416220"/>
              </a:solidFill>
              <a:tailEnd type="arrow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Connettore 1 38"/>
            <p:cNvCxnSpPr/>
            <p:nvPr/>
          </p:nvCxnSpPr>
          <p:spPr bwMode="auto">
            <a:xfrm flipH="1" flipV="1">
              <a:off x="2057400" y="1524000"/>
              <a:ext cx="76200" cy="3810000"/>
            </a:xfrm>
            <a:prstGeom prst="line">
              <a:avLst/>
            </a:prstGeom>
            <a:noFill/>
            <a:ln w="12700">
              <a:solidFill>
                <a:srgbClr val="416220"/>
              </a:solidFill>
              <a:prstDash val="sysDash"/>
              <a:tailEnd type="none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" name="Rettangolo 41"/>
            <p:cNvSpPr/>
            <p:nvPr/>
          </p:nvSpPr>
          <p:spPr>
            <a:xfrm>
              <a:off x="4724400" y="5410200"/>
              <a:ext cx="76200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/>
              <a:r>
                <a:rPr lang="en-US" dirty="0" smtClean="0"/>
                <a:t>time</a:t>
              </a:r>
            </a:p>
          </p:txBody>
        </p:sp>
        <p:sp>
          <p:nvSpPr>
            <p:cNvPr id="43" name="Rettangolo 42"/>
            <p:cNvSpPr/>
            <p:nvPr/>
          </p:nvSpPr>
          <p:spPr>
            <a:xfrm>
              <a:off x="0" y="4267200"/>
              <a:ext cx="152400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/>
              <a:r>
                <a:rPr lang="en-US" dirty="0" smtClean="0"/>
                <a:t>distribution</a:t>
              </a:r>
            </a:p>
          </p:txBody>
        </p:sp>
        <p:cxnSp>
          <p:nvCxnSpPr>
            <p:cNvPr id="44" name="Connettore 2 43"/>
            <p:cNvCxnSpPr/>
            <p:nvPr/>
          </p:nvCxnSpPr>
          <p:spPr bwMode="auto">
            <a:xfrm flipH="1">
              <a:off x="1752600" y="5486400"/>
              <a:ext cx="2286000" cy="0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7" name="Figura a mano libera 46"/>
            <p:cNvSpPr/>
            <p:nvPr/>
          </p:nvSpPr>
          <p:spPr bwMode="auto">
            <a:xfrm>
              <a:off x="1905000" y="2755900"/>
              <a:ext cx="1600200" cy="555562"/>
            </a:xfrm>
            <a:custGeom>
              <a:avLst/>
              <a:gdLst>
                <a:gd name="connsiteX0" fmla="*/ 0 w 1609344"/>
                <a:gd name="connsiteY0" fmla="*/ 541020 h 640080"/>
                <a:gd name="connsiteX1" fmla="*/ 310896 w 1609344"/>
                <a:gd name="connsiteY1" fmla="*/ 531876 h 640080"/>
                <a:gd name="connsiteX2" fmla="*/ 640080 w 1609344"/>
                <a:gd name="connsiteY2" fmla="*/ 74676 h 640080"/>
                <a:gd name="connsiteX3" fmla="*/ 832104 w 1609344"/>
                <a:gd name="connsiteY3" fmla="*/ 83820 h 640080"/>
                <a:gd name="connsiteX4" fmla="*/ 1078992 w 1609344"/>
                <a:gd name="connsiteY4" fmla="*/ 550164 h 640080"/>
                <a:gd name="connsiteX5" fmla="*/ 1609344 w 1609344"/>
                <a:gd name="connsiteY5" fmla="*/ 623316 h 640080"/>
                <a:gd name="connsiteX0" fmla="*/ 0 w 1661160"/>
                <a:gd name="connsiteY0" fmla="*/ 541020 h 628396"/>
                <a:gd name="connsiteX1" fmla="*/ 310896 w 1661160"/>
                <a:gd name="connsiteY1" fmla="*/ 531876 h 628396"/>
                <a:gd name="connsiteX2" fmla="*/ 640080 w 1661160"/>
                <a:gd name="connsiteY2" fmla="*/ 74676 h 628396"/>
                <a:gd name="connsiteX3" fmla="*/ 832104 w 1661160"/>
                <a:gd name="connsiteY3" fmla="*/ 83820 h 628396"/>
                <a:gd name="connsiteX4" fmla="*/ 1078992 w 1661160"/>
                <a:gd name="connsiteY4" fmla="*/ 550164 h 628396"/>
                <a:gd name="connsiteX5" fmla="*/ 1661160 w 1661160"/>
                <a:gd name="connsiteY5" fmla="*/ 553212 h 628396"/>
                <a:gd name="connsiteX0" fmla="*/ 0 w 1661160"/>
                <a:gd name="connsiteY0" fmla="*/ 541020 h 609600"/>
                <a:gd name="connsiteX1" fmla="*/ 310896 w 1661160"/>
                <a:gd name="connsiteY1" fmla="*/ 531876 h 609600"/>
                <a:gd name="connsiteX2" fmla="*/ 640080 w 1661160"/>
                <a:gd name="connsiteY2" fmla="*/ 74676 h 609600"/>
                <a:gd name="connsiteX3" fmla="*/ 832104 w 1661160"/>
                <a:gd name="connsiteY3" fmla="*/ 83820 h 609600"/>
                <a:gd name="connsiteX4" fmla="*/ 1051560 w 1661160"/>
                <a:gd name="connsiteY4" fmla="*/ 477012 h 609600"/>
                <a:gd name="connsiteX5" fmla="*/ 1661160 w 1661160"/>
                <a:gd name="connsiteY5" fmla="*/ 553212 h 609600"/>
                <a:gd name="connsiteX0" fmla="*/ 0 w 1661160"/>
                <a:gd name="connsiteY0" fmla="*/ 541020 h 609600"/>
                <a:gd name="connsiteX1" fmla="*/ 310896 w 1661160"/>
                <a:gd name="connsiteY1" fmla="*/ 531876 h 609600"/>
                <a:gd name="connsiteX2" fmla="*/ 640080 w 1661160"/>
                <a:gd name="connsiteY2" fmla="*/ 74676 h 609600"/>
                <a:gd name="connsiteX3" fmla="*/ 832104 w 1661160"/>
                <a:gd name="connsiteY3" fmla="*/ 83820 h 609600"/>
                <a:gd name="connsiteX4" fmla="*/ 1051560 w 1661160"/>
                <a:gd name="connsiteY4" fmla="*/ 477012 h 609600"/>
                <a:gd name="connsiteX5" fmla="*/ 1661160 w 1661160"/>
                <a:gd name="connsiteY5" fmla="*/ 553212 h 609600"/>
                <a:gd name="connsiteX0" fmla="*/ 0 w 1661160"/>
                <a:gd name="connsiteY0" fmla="*/ 541020 h 609600"/>
                <a:gd name="connsiteX1" fmla="*/ 310896 w 1661160"/>
                <a:gd name="connsiteY1" fmla="*/ 531876 h 609600"/>
                <a:gd name="connsiteX2" fmla="*/ 640080 w 1661160"/>
                <a:gd name="connsiteY2" fmla="*/ 74676 h 609600"/>
                <a:gd name="connsiteX3" fmla="*/ 832104 w 1661160"/>
                <a:gd name="connsiteY3" fmla="*/ 83820 h 609600"/>
                <a:gd name="connsiteX4" fmla="*/ 1051560 w 1661160"/>
                <a:gd name="connsiteY4" fmla="*/ 477012 h 609600"/>
                <a:gd name="connsiteX5" fmla="*/ 1661160 w 1661160"/>
                <a:gd name="connsiteY5" fmla="*/ 553212 h 609600"/>
                <a:gd name="connsiteX0" fmla="*/ 0 w 1661160"/>
                <a:gd name="connsiteY0" fmla="*/ 541020 h 609600"/>
                <a:gd name="connsiteX1" fmla="*/ 310896 w 1661160"/>
                <a:gd name="connsiteY1" fmla="*/ 531876 h 609600"/>
                <a:gd name="connsiteX2" fmla="*/ 640080 w 1661160"/>
                <a:gd name="connsiteY2" fmla="*/ 74676 h 609600"/>
                <a:gd name="connsiteX3" fmla="*/ 832104 w 1661160"/>
                <a:gd name="connsiteY3" fmla="*/ 83820 h 609600"/>
                <a:gd name="connsiteX4" fmla="*/ 1051560 w 1661160"/>
                <a:gd name="connsiteY4" fmla="*/ 477012 h 609600"/>
                <a:gd name="connsiteX5" fmla="*/ 1661160 w 1661160"/>
                <a:gd name="connsiteY5" fmla="*/ 553212 h 609600"/>
                <a:gd name="connsiteX0" fmla="*/ 0 w 1661160"/>
                <a:gd name="connsiteY0" fmla="*/ 531876 h 546100"/>
                <a:gd name="connsiteX1" fmla="*/ 365760 w 1661160"/>
                <a:gd name="connsiteY1" fmla="*/ 467868 h 546100"/>
                <a:gd name="connsiteX2" fmla="*/ 640080 w 1661160"/>
                <a:gd name="connsiteY2" fmla="*/ 65532 h 546100"/>
                <a:gd name="connsiteX3" fmla="*/ 832104 w 1661160"/>
                <a:gd name="connsiteY3" fmla="*/ 74676 h 546100"/>
                <a:gd name="connsiteX4" fmla="*/ 1051560 w 1661160"/>
                <a:gd name="connsiteY4" fmla="*/ 467868 h 546100"/>
                <a:gd name="connsiteX5" fmla="*/ 1661160 w 1661160"/>
                <a:gd name="connsiteY5" fmla="*/ 544068 h 546100"/>
                <a:gd name="connsiteX0" fmla="*/ 0 w 1661160"/>
                <a:gd name="connsiteY0" fmla="*/ 531876 h 578930"/>
                <a:gd name="connsiteX1" fmla="*/ 365760 w 1661160"/>
                <a:gd name="connsiteY1" fmla="*/ 467868 h 578930"/>
                <a:gd name="connsiteX2" fmla="*/ 640080 w 1661160"/>
                <a:gd name="connsiteY2" fmla="*/ 65532 h 578930"/>
                <a:gd name="connsiteX3" fmla="*/ 832104 w 1661160"/>
                <a:gd name="connsiteY3" fmla="*/ 74676 h 578930"/>
                <a:gd name="connsiteX4" fmla="*/ 1051560 w 1661160"/>
                <a:gd name="connsiteY4" fmla="*/ 467868 h 578930"/>
                <a:gd name="connsiteX5" fmla="*/ 1661160 w 1661160"/>
                <a:gd name="connsiteY5" fmla="*/ 544068 h 578930"/>
                <a:gd name="connsiteX0" fmla="*/ 0 w 1661160"/>
                <a:gd name="connsiteY0" fmla="*/ 586740 h 633794"/>
                <a:gd name="connsiteX1" fmla="*/ 365760 w 1661160"/>
                <a:gd name="connsiteY1" fmla="*/ 522732 h 633794"/>
                <a:gd name="connsiteX2" fmla="*/ 594360 w 1661160"/>
                <a:gd name="connsiteY2" fmla="*/ 65532 h 633794"/>
                <a:gd name="connsiteX3" fmla="*/ 832104 w 1661160"/>
                <a:gd name="connsiteY3" fmla="*/ 129540 h 633794"/>
                <a:gd name="connsiteX4" fmla="*/ 1051560 w 1661160"/>
                <a:gd name="connsiteY4" fmla="*/ 522732 h 633794"/>
                <a:gd name="connsiteX5" fmla="*/ 1661160 w 1661160"/>
                <a:gd name="connsiteY5" fmla="*/ 598932 h 633794"/>
                <a:gd name="connsiteX0" fmla="*/ 0 w 1661160"/>
                <a:gd name="connsiteY0" fmla="*/ 584708 h 631762"/>
                <a:gd name="connsiteX1" fmla="*/ 365760 w 1661160"/>
                <a:gd name="connsiteY1" fmla="*/ 520700 h 631762"/>
                <a:gd name="connsiteX2" fmla="*/ 594360 w 1661160"/>
                <a:gd name="connsiteY2" fmla="*/ 63500 h 631762"/>
                <a:gd name="connsiteX3" fmla="*/ 746760 w 1661160"/>
                <a:gd name="connsiteY3" fmla="*/ 139700 h 631762"/>
                <a:gd name="connsiteX4" fmla="*/ 1051560 w 1661160"/>
                <a:gd name="connsiteY4" fmla="*/ 520700 h 631762"/>
                <a:gd name="connsiteX5" fmla="*/ 1661160 w 1661160"/>
                <a:gd name="connsiteY5" fmla="*/ 596900 h 631762"/>
                <a:gd name="connsiteX0" fmla="*/ 0 w 1661160"/>
                <a:gd name="connsiteY0" fmla="*/ 508508 h 555562"/>
                <a:gd name="connsiteX1" fmla="*/ 365760 w 1661160"/>
                <a:gd name="connsiteY1" fmla="*/ 444500 h 555562"/>
                <a:gd name="connsiteX2" fmla="*/ 594360 w 1661160"/>
                <a:gd name="connsiteY2" fmla="*/ 63500 h 555562"/>
                <a:gd name="connsiteX3" fmla="*/ 746760 w 1661160"/>
                <a:gd name="connsiteY3" fmla="*/ 63500 h 555562"/>
                <a:gd name="connsiteX4" fmla="*/ 1051560 w 1661160"/>
                <a:gd name="connsiteY4" fmla="*/ 444500 h 555562"/>
                <a:gd name="connsiteX5" fmla="*/ 1661160 w 1661160"/>
                <a:gd name="connsiteY5" fmla="*/ 520700 h 555562"/>
                <a:gd name="connsiteX0" fmla="*/ 0 w 1752600"/>
                <a:gd name="connsiteY0" fmla="*/ 520700 h 555562"/>
                <a:gd name="connsiteX1" fmla="*/ 457200 w 1752600"/>
                <a:gd name="connsiteY1" fmla="*/ 444500 h 555562"/>
                <a:gd name="connsiteX2" fmla="*/ 685800 w 1752600"/>
                <a:gd name="connsiteY2" fmla="*/ 63500 h 555562"/>
                <a:gd name="connsiteX3" fmla="*/ 838200 w 1752600"/>
                <a:gd name="connsiteY3" fmla="*/ 63500 h 555562"/>
                <a:gd name="connsiteX4" fmla="*/ 1143000 w 1752600"/>
                <a:gd name="connsiteY4" fmla="*/ 444500 h 555562"/>
                <a:gd name="connsiteX5" fmla="*/ 1752600 w 1752600"/>
                <a:gd name="connsiteY5" fmla="*/ 520700 h 555562"/>
                <a:gd name="connsiteX0" fmla="*/ 0 w 1752600"/>
                <a:gd name="connsiteY0" fmla="*/ 520700 h 555562"/>
                <a:gd name="connsiteX1" fmla="*/ 457200 w 1752600"/>
                <a:gd name="connsiteY1" fmla="*/ 444500 h 555562"/>
                <a:gd name="connsiteX2" fmla="*/ 685800 w 1752600"/>
                <a:gd name="connsiteY2" fmla="*/ 63500 h 555562"/>
                <a:gd name="connsiteX3" fmla="*/ 838200 w 1752600"/>
                <a:gd name="connsiteY3" fmla="*/ 63500 h 555562"/>
                <a:gd name="connsiteX4" fmla="*/ 1143000 w 1752600"/>
                <a:gd name="connsiteY4" fmla="*/ 444500 h 555562"/>
                <a:gd name="connsiteX5" fmla="*/ 1752600 w 1752600"/>
                <a:gd name="connsiteY5" fmla="*/ 520700 h 555562"/>
                <a:gd name="connsiteX0" fmla="*/ 0 w 1752600"/>
                <a:gd name="connsiteY0" fmla="*/ 520700 h 555562"/>
                <a:gd name="connsiteX1" fmla="*/ 457200 w 1752600"/>
                <a:gd name="connsiteY1" fmla="*/ 444500 h 555562"/>
                <a:gd name="connsiteX2" fmla="*/ 685800 w 1752600"/>
                <a:gd name="connsiteY2" fmla="*/ 63500 h 555562"/>
                <a:gd name="connsiteX3" fmla="*/ 914400 w 1752600"/>
                <a:gd name="connsiteY3" fmla="*/ 63500 h 555562"/>
                <a:gd name="connsiteX4" fmla="*/ 1143000 w 1752600"/>
                <a:gd name="connsiteY4" fmla="*/ 444500 h 555562"/>
                <a:gd name="connsiteX5" fmla="*/ 1752600 w 1752600"/>
                <a:gd name="connsiteY5" fmla="*/ 520700 h 555562"/>
                <a:gd name="connsiteX0" fmla="*/ 0 w 1752600"/>
                <a:gd name="connsiteY0" fmla="*/ 520700 h 555562"/>
                <a:gd name="connsiteX1" fmla="*/ 457200 w 1752600"/>
                <a:gd name="connsiteY1" fmla="*/ 444500 h 555562"/>
                <a:gd name="connsiteX2" fmla="*/ 685800 w 1752600"/>
                <a:gd name="connsiteY2" fmla="*/ 63500 h 555562"/>
                <a:gd name="connsiteX3" fmla="*/ 838200 w 1752600"/>
                <a:gd name="connsiteY3" fmla="*/ 63500 h 555562"/>
                <a:gd name="connsiteX4" fmla="*/ 1143000 w 1752600"/>
                <a:gd name="connsiteY4" fmla="*/ 444500 h 555562"/>
                <a:gd name="connsiteX5" fmla="*/ 1752600 w 1752600"/>
                <a:gd name="connsiteY5" fmla="*/ 520700 h 555562"/>
                <a:gd name="connsiteX0" fmla="*/ 0 w 1752600"/>
                <a:gd name="connsiteY0" fmla="*/ 520700 h 555562"/>
                <a:gd name="connsiteX1" fmla="*/ 457200 w 1752600"/>
                <a:gd name="connsiteY1" fmla="*/ 444500 h 555562"/>
                <a:gd name="connsiteX2" fmla="*/ 685800 w 1752600"/>
                <a:gd name="connsiteY2" fmla="*/ 63500 h 555562"/>
                <a:gd name="connsiteX3" fmla="*/ 838200 w 1752600"/>
                <a:gd name="connsiteY3" fmla="*/ 63500 h 555562"/>
                <a:gd name="connsiteX4" fmla="*/ 1066800 w 1752600"/>
                <a:gd name="connsiteY4" fmla="*/ 444500 h 555562"/>
                <a:gd name="connsiteX5" fmla="*/ 1752600 w 1752600"/>
                <a:gd name="connsiteY5" fmla="*/ 520700 h 555562"/>
                <a:gd name="connsiteX0" fmla="*/ 0 w 1600200"/>
                <a:gd name="connsiteY0" fmla="*/ 520700 h 555562"/>
                <a:gd name="connsiteX1" fmla="*/ 457200 w 1600200"/>
                <a:gd name="connsiteY1" fmla="*/ 444500 h 555562"/>
                <a:gd name="connsiteX2" fmla="*/ 685800 w 1600200"/>
                <a:gd name="connsiteY2" fmla="*/ 63500 h 555562"/>
                <a:gd name="connsiteX3" fmla="*/ 838200 w 1600200"/>
                <a:gd name="connsiteY3" fmla="*/ 63500 h 555562"/>
                <a:gd name="connsiteX4" fmla="*/ 1066800 w 1600200"/>
                <a:gd name="connsiteY4" fmla="*/ 444500 h 555562"/>
                <a:gd name="connsiteX5" fmla="*/ 1600200 w 1600200"/>
                <a:gd name="connsiteY5" fmla="*/ 520700 h 5555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600200" h="555562">
                  <a:moveTo>
                    <a:pt x="0" y="520700"/>
                  </a:moveTo>
                  <a:cubicBezTo>
                    <a:pt x="173546" y="507365"/>
                    <a:pt x="279083" y="555562"/>
                    <a:pt x="457200" y="444500"/>
                  </a:cubicBezTo>
                  <a:cubicBezTo>
                    <a:pt x="563880" y="366776"/>
                    <a:pt x="622300" y="127000"/>
                    <a:pt x="685800" y="63500"/>
                  </a:cubicBezTo>
                  <a:cubicBezTo>
                    <a:pt x="749300" y="0"/>
                    <a:pt x="774700" y="0"/>
                    <a:pt x="838200" y="63500"/>
                  </a:cubicBezTo>
                  <a:cubicBezTo>
                    <a:pt x="901700" y="127000"/>
                    <a:pt x="957263" y="368300"/>
                    <a:pt x="1066800" y="444500"/>
                  </a:cubicBezTo>
                  <a:cubicBezTo>
                    <a:pt x="1219200" y="520700"/>
                    <a:pt x="1377315" y="509651"/>
                    <a:pt x="1600200" y="520700"/>
                  </a:cubicBezTo>
                </a:path>
              </a:pathLst>
            </a:custGeom>
            <a:noFill/>
            <a:ln w="28575">
              <a:solidFill>
                <a:srgbClr val="416220"/>
              </a:solidFill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it-IT"/>
            </a:p>
          </p:txBody>
        </p:sp>
        <p:cxnSp>
          <p:nvCxnSpPr>
            <p:cNvPr id="54" name="Connettore 1 53"/>
            <p:cNvCxnSpPr/>
            <p:nvPr/>
          </p:nvCxnSpPr>
          <p:spPr bwMode="auto">
            <a:xfrm flipH="1" flipV="1">
              <a:off x="3352800" y="1524000"/>
              <a:ext cx="76200" cy="3810000"/>
            </a:xfrm>
            <a:prstGeom prst="line">
              <a:avLst/>
            </a:prstGeom>
            <a:noFill/>
            <a:ln w="12700">
              <a:solidFill>
                <a:srgbClr val="416220"/>
              </a:solidFill>
              <a:prstDash val="sysDash"/>
              <a:tailEnd type="none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7" name="Figura a mano libera 56"/>
            <p:cNvSpPr/>
            <p:nvPr/>
          </p:nvSpPr>
          <p:spPr bwMode="auto">
            <a:xfrm>
              <a:off x="1295400" y="4782079"/>
              <a:ext cx="2971800" cy="574083"/>
            </a:xfrm>
            <a:custGeom>
              <a:avLst/>
              <a:gdLst>
                <a:gd name="connsiteX0" fmla="*/ 0 w 1609344"/>
                <a:gd name="connsiteY0" fmla="*/ 541020 h 640080"/>
                <a:gd name="connsiteX1" fmla="*/ 310896 w 1609344"/>
                <a:gd name="connsiteY1" fmla="*/ 531876 h 640080"/>
                <a:gd name="connsiteX2" fmla="*/ 640080 w 1609344"/>
                <a:gd name="connsiteY2" fmla="*/ 74676 h 640080"/>
                <a:gd name="connsiteX3" fmla="*/ 832104 w 1609344"/>
                <a:gd name="connsiteY3" fmla="*/ 83820 h 640080"/>
                <a:gd name="connsiteX4" fmla="*/ 1078992 w 1609344"/>
                <a:gd name="connsiteY4" fmla="*/ 550164 h 640080"/>
                <a:gd name="connsiteX5" fmla="*/ 1609344 w 1609344"/>
                <a:gd name="connsiteY5" fmla="*/ 623316 h 640080"/>
                <a:gd name="connsiteX0" fmla="*/ 0 w 1661160"/>
                <a:gd name="connsiteY0" fmla="*/ 541020 h 628396"/>
                <a:gd name="connsiteX1" fmla="*/ 310896 w 1661160"/>
                <a:gd name="connsiteY1" fmla="*/ 531876 h 628396"/>
                <a:gd name="connsiteX2" fmla="*/ 640080 w 1661160"/>
                <a:gd name="connsiteY2" fmla="*/ 74676 h 628396"/>
                <a:gd name="connsiteX3" fmla="*/ 832104 w 1661160"/>
                <a:gd name="connsiteY3" fmla="*/ 83820 h 628396"/>
                <a:gd name="connsiteX4" fmla="*/ 1078992 w 1661160"/>
                <a:gd name="connsiteY4" fmla="*/ 550164 h 628396"/>
                <a:gd name="connsiteX5" fmla="*/ 1661160 w 1661160"/>
                <a:gd name="connsiteY5" fmla="*/ 553212 h 628396"/>
                <a:gd name="connsiteX0" fmla="*/ 0 w 1661160"/>
                <a:gd name="connsiteY0" fmla="*/ 541020 h 609600"/>
                <a:gd name="connsiteX1" fmla="*/ 310896 w 1661160"/>
                <a:gd name="connsiteY1" fmla="*/ 531876 h 609600"/>
                <a:gd name="connsiteX2" fmla="*/ 640080 w 1661160"/>
                <a:gd name="connsiteY2" fmla="*/ 74676 h 609600"/>
                <a:gd name="connsiteX3" fmla="*/ 832104 w 1661160"/>
                <a:gd name="connsiteY3" fmla="*/ 83820 h 609600"/>
                <a:gd name="connsiteX4" fmla="*/ 1051560 w 1661160"/>
                <a:gd name="connsiteY4" fmla="*/ 477012 h 609600"/>
                <a:gd name="connsiteX5" fmla="*/ 1661160 w 1661160"/>
                <a:gd name="connsiteY5" fmla="*/ 553212 h 609600"/>
                <a:gd name="connsiteX0" fmla="*/ 0 w 1661160"/>
                <a:gd name="connsiteY0" fmla="*/ 541020 h 609600"/>
                <a:gd name="connsiteX1" fmla="*/ 310896 w 1661160"/>
                <a:gd name="connsiteY1" fmla="*/ 531876 h 609600"/>
                <a:gd name="connsiteX2" fmla="*/ 640080 w 1661160"/>
                <a:gd name="connsiteY2" fmla="*/ 74676 h 609600"/>
                <a:gd name="connsiteX3" fmla="*/ 832104 w 1661160"/>
                <a:gd name="connsiteY3" fmla="*/ 83820 h 609600"/>
                <a:gd name="connsiteX4" fmla="*/ 1051560 w 1661160"/>
                <a:gd name="connsiteY4" fmla="*/ 477012 h 609600"/>
                <a:gd name="connsiteX5" fmla="*/ 1661160 w 1661160"/>
                <a:gd name="connsiteY5" fmla="*/ 553212 h 609600"/>
                <a:gd name="connsiteX0" fmla="*/ 0 w 1661160"/>
                <a:gd name="connsiteY0" fmla="*/ 541020 h 609600"/>
                <a:gd name="connsiteX1" fmla="*/ 310896 w 1661160"/>
                <a:gd name="connsiteY1" fmla="*/ 531876 h 609600"/>
                <a:gd name="connsiteX2" fmla="*/ 640080 w 1661160"/>
                <a:gd name="connsiteY2" fmla="*/ 74676 h 609600"/>
                <a:gd name="connsiteX3" fmla="*/ 832104 w 1661160"/>
                <a:gd name="connsiteY3" fmla="*/ 83820 h 609600"/>
                <a:gd name="connsiteX4" fmla="*/ 1051560 w 1661160"/>
                <a:gd name="connsiteY4" fmla="*/ 477012 h 609600"/>
                <a:gd name="connsiteX5" fmla="*/ 1661160 w 1661160"/>
                <a:gd name="connsiteY5" fmla="*/ 553212 h 609600"/>
                <a:gd name="connsiteX0" fmla="*/ 0 w 1661160"/>
                <a:gd name="connsiteY0" fmla="*/ 541020 h 609600"/>
                <a:gd name="connsiteX1" fmla="*/ 310896 w 1661160"/>
                <a:gd name="connsiteY1" fmla="*/ 531876 h 609600"/>
                <a:gd name="connsiteX2" fmla="*/ 640080 w 1661160"/>
                <a:gd name="connsiteY2" fmla="*/ 74676 h 609600"/>
                <a:gd name="connsiteX3" fmla="*/ 832104 w 1661160"/>
                <a:gd name="connsiteY3" fmla="*/ 83820 h 609600"/>
                <a:gd name="connsiteX4" fmla="*/ 1051560 w 1661160"/>
                <a:gd name="connsiteY4" fmla="*/ 477012 h 609600"/>
                <a:gd name="connsiteX5" fmla="*/ 1661160 w 1661160"/>
                <a:gd name="connsiteY5" fmla="*/ 553212 h 609600"/>
                <a:gd name="connsiteX0" fmla="*/ 0 w 1661160"/>
                <a:gd name="connsiteY0" fmla="*/ 531876 h 546100"/>
                <a:gd name="connsiteX1" fmla="*/ 365760 w 1661160"/>
                <a:gd name="connsiteY1" fmla="*/ 467868 h 546100"/>
                <a:gd name="connsiteX2" fmla="*/ 640080 w 1661160"/>
                <a:gd name="connsiteY2" fmla="*/ 65532 h 546100"/>
                <a:gd name="connsiteX3" fmla="*/ 832104 w 1661160"/>
                <a:gd name="connsiteY3" fmla="*/ 74676 h 546100"/>
                <a:gd name="connsiteX4" fmla="*/ 1051560 w 1661160"/>
                <a:gd name="connsiteY4" fmla="*/ 467868 h 546100"/>
                <a:gd name="connsiteX5" fmla="*/ 1661160 w 1661160"/>
                <a:gd name="connsiteY5" fmla="*/ 544068 h 546100"/>
                <a:gd name="connsiteX0" fmla="*/ 0 w 1661160"/>
                <a:gd name="connsiteY0" fmla="*/ 531876 h 578930"/>
                <a:gd name="connsiteX1" fmla="*/ 365760 w 1661160"/>
                <a:gd name="connsiteY1" fmla="*/ 467868 h 578930"/>
                <a:gd name="connsiteX2" fmla="*/ 640080 w 1661160"/>
                <a:gd name="connsiteY2" fmla="*/ 65532 h 578930"/>
                <a:gd name="connsiteX3" fmla="*/ 832104 w 1661160"/>
                <a:gd name="connsiteY3" fmla="*/ 74676 h 578930"/>
                <a:gd name="connsiteX4" fmla="*/ 1051560 w 1661160"/>
                <a:gd name="connsiteY4" fmla="*/ 467868 h 578930"/>
                <a:gd name="connsiteX5" fmla="*/ 1661160 w 1661160"/>
                <a:gd name="connsiteY5" fmla="*/ 544068 h 578930"/>
                <a:gd name="connsiteX0" fmla="*/ 0 w 1661160"/>
                <a:gd name="connsiteY0" fmla="*/ 586740 h 633794"/>
                <a:gd name="connsiteX1" fmla="*/ 365760 w 1661160"/>
                <a:gd name="connsiteY1" fmla="*/ 522732 h 633794"/>
                <a:gd name="connsiteX2" fmla="*/ 594360 w 1661160"/>
                <a:gd name="connsiteY2" fmla="*/ 65532 h 633794"/>
                <a:gd name="connsiteX3" fmla="*/ 832104 w 1661160"/>
                <a:gd name="connsiteY3" fmla="*/ 129540 h 633794"/>
                <a:gd name="connsiteX4" fmla="*/ 1051560 w 1661160"/>
                <a:gd name="connsiteY4" fmla="*/ 522732 h 633794"/>
                <a:gd name="connsiteX5" fmla="*/ 1661160 w 1661160"/>
                <a:gd name="connsiteY5" fmla="*/ 598932 h 633794"/>
                <a:gd name="connsiteX0" fmla="*/ 0 w 1661160"/>
                <a:gd name="connsiteY0" fmla="*/ 584708 h 631762"/>
                <a:gd name="connsiteX1" fmla="*/ 365760 w 1661160"/>
                <a:gd name="connsiteY1" fmla="*/ 520700 h 631762"/>
                <a:gd name="connsiteX2" fmla="*/ 594360 w 1661160"/>
                <a:gd name="connsiteY2" fmla="*/ 63500 h 631762"/>
                <a:gd name="connsiteX3" fmla="*/ 746760 w 1661160"/>
                <a:gd name="connsiteY3" fmla="*/ 139700 h 631762"/>
                <a:gd name="connsiteX4" fmla="*/ 1051560 w 1661160"/>
                <a:gd name="connsiteY4" fmla="*/ 520700 h 631762"/>
                <a:gd name="connsiteX5" fmla="*/ 1661160 w 1661160"/>
                <a:gd name="connsiteY5" fmla="*/ 596900 h 631762"/>
                <a:gd name="connsiteX0" fmla="*/ 0 w 1661160"/>
                <a:gd name="connsiteY0" fmla="*/ 508508 h 555562"/>
                <a:gd name="connsiteX1" fmla="*/ 365760 w 1661160"/>
                <a:gd name="connsiteY1" fmla="*/ 444500 h 555562"/>
                <a:gd name="connsiteX2" fmla="*/ 594360 w 1661160"/>
                <a:gd name="connsiteY2" fmla="*/ 63500 h 555562"/>
                <a:gd name="connsiteX3" fmla="*/ 746760 w 1661160"/>
                <a:gd name="connsiteY3" fmla="*/ 63500 h 555562"/>
                <a:gd name="connsiteX4" fmla="*/ 1051560 w 1661160"/>
                <a:gd name="connsiteY4" fmla="*/ 444500 h 555562"/>
                <a:gd name="connsiteX5" fmla="*/ 1661160 w 1661160"/>
                <a:gd name="connsiteY5" fmla="*/ 520700 h 555562"/>
                <a:gd name="connsiteX0" fmla="*/ 0 w 1752600"/>
                <a:gd name="connsiteY0" fmla="*/ 520700 h 555562"/>
                <a:gd name="connsiteX1" fmla="*/ 457200 w 1752600"/>
                <a:gd name="connsiteY1" fmla="*/ 444500 h 555562"/>
                <a:gd name="connsiteX2" fmla="*/ 685800 w 1752600"/>
                <a:gd name="connsiteY2" fmla="*/ 63500 h 555562"/>
                <a:gd name="connsiteX3" fmla="*/ 838200 w 1752600"/>
                <a:gd name="connsiteY3" fmla="*/ 63500 h 555562"/>
                <a:gd name="connsiteX4" fmla="*/ 1143000 w 1752600"/>
                <a:gd name="connsiteY4" fmla="*/ 444500 h 555562"/>
                <a:gd name="connsiteX5" fmla="*/ 1752600 w 1752600"/>
                <a:gd name="connsiteY5" fmla="*/ 520700 h 555562"/>
                <a:gd name="connsiteX0" fmla="*/ 0 w 1752600"/>
                <a:gd name="connsiteY0" fmla="*/ 520700 h 555562"/>
                <a:gd name="connsiteX1" fmla="*/ 457200 w 1752600"/>
                <a:gd name="connsiteY1" fmla="*/ 444500 h 555562"/>
                <a:gd name="connsiteX2" fmla="*/ 685800 w 1752600"/>
                <a:gd name="connsiteY2" fmla="*/ 63500 h 555562"/>
                <a:gd name="connsiteX3" fmla="*/ 838200 w 1752600"/>
                <a:gd name="connsiteY3" fmla="*/ 63500 h 555562"/>
                <a:gd name="connsiteX4" fmla="*/ 1143000 w 1752600"/>
                <a:gd name="connsiteY4" fmla="*/ 444500 h 555562"/>
                <a:gd name="connsiteX5" fmla="*/ 1752600 w 1752600"/>
                <a:gd name="connsiteY5" fmla="*/ 520700 h 555562"/>
                <a:gd name="connsiteX0" fmla="*/ 0 w 1752600"/>
                <a:gd name="connsiteY0" fmla="*/ 520700 h 555562"/>
                <a:gd name="connsiteX1" fmla="*/ 457200 w 1752600"/>
                <a:gd name="connsiteY1" fmla="*/ 444500 h 555562"/>
                <a:gd name="connsiteX2" fmla="*/ 685800 w 1752600"/>
                <a:gd name="connsiteY2" fmla="*/ 63500 h 555562"/>
                <a:gd name="connsiteX3" fmla="*/ 914400 w 1752600"/>
                <a:gd name="connsiteY3" fmla="*/ 63500 h 555562"/>
                <a:gd name="connsiteX4" fmla="*/ 1143000 w 1752600"/>
                <a:gd name="connsiteY4" fmla="*/ 444500 h 555562"/>
                <a:gd name="connsiteX5" fmla="*/ 1752600 w 1752600"/>
                <a:gd name="connsiteY5" fmla="*/ 520700 h 555562"/>
                <a:gd name="connsiteX0" fmla="*/ 0 w 1752600"/>
                <a:gd name="connsiteY0" fmla="*/ 520700 h 555562"/>
                <a:gd name="connsiteX1" fmla="*/ 457200 w 1752600"/>
                <a:gd name="connsiteY1" fmla="*/ 444500 h 555562"/>
                <a:gd name="connsiteX2" fmla="*/ 685800 w 1752600"/>
                <a:gd name="connsiteY2" fmla="*/ 63500 h 555562"/>
                <a:gd name="connsiteX3" fmla="*/ 838200 w 1752600"/>
                <a:gd name="connsiteY3" fmla="*/ 63500 h 555562"/>
                <a:gd name="connsiteX4" fmla="*/ 1143000 w 1752600"/>
                <a:gd name="connsiteY4" fmla="*/ 444500 h 555562"/>
                <a:gd name="connsiteX5" fmla="*/ 1752600 w 1752600"/>
                <a:gd name="connsiteY5" fmla="*/ 520700 h 555562"/>
                <a:gd name="connsiteX0" fmla="*/ 0 w 1752600"/>
                <a:gd name="connsiteY0" fmla="*/ 520700 h 555562"/>
                <a:gd name="connsiteX1" fmla="*/ 457200 w 1752600"/>
                <a:gd name="connsiteY1" fmla="*/ 444500 h 555562"/>
                <a:gd name="connsiteX2" fmla="*/ 685800 w 1752600"/>
                <a:gd name="connsiteY2" fmla="*/ 63500 h 555562"/>
                <a:gd name="connsiteX3" fmla="*/ 838200 w 1752600"/>
                <a:gd name="connsiteY3" fmla="*/ 63500 h 555562"/>
                <a:gd name="connsiteX4" fmla="*/ 1066800 w 1752600"/>
                <a:gd name="connsiteY4" fmla="*/ 444500 h 555562"/>
                <a:gd name="connsiteX5" fmla="*/ 1752600 w 1752600"/>
                <a:gd name="connsiteY5" fmla="*/ 520700 h 555562"/>
                <a:gd name="connsiteX0" fmla="*/ 0 w 1600200"/>
                <a:gd name="connsiteY0" fmla="*/ 520700 h 555562"/>
                <a:gd name="connsiteX1" fmla="*/ 457200 w 1600200"/>
                <a:gd name="connsiteY1" fmla="*/ 444500 h 555562"/>
                <a:gd name="connsiteX2" fmla="*/ 685800 w 1600200"/>
                <a:gd name="connsiteY2" fmla="*/ 63500 h 555562"/>
                <a:gd name="connsiteX3" fmla="*/ 838200 w 1600200"/>
                <a:gd name="connsiteY3" fmla="*/ 63500 h 555562"/>
                <a:gd name="connsiteX4" fmla="*/ 1066800 w 1600200"/>
                <a:gd name="connsiteY4" fmla="*/ 444500 h 555562"/>
                <a:gd name="connsiteX5" fmla="*/ 1600200 w 1600200"/>
                <a:gd name="connsiteY5" fmla="*/ 520700 h 555562"/>
                <a:gd name="connsiteX0" fmla="*/ 0 w 1600200"/>
                <a:gd name="connsiteY0" fmla="*/ 528108 h 562970"/>
                <a:gd name="connsiteX1" fmla="*/ 457200 w 1600200"/>
                <a:gd name="connsiteY1" fmla="*/ 451908 h 562970"/>
                <a:gd name="connsiteX2" fmla="*/ 685800 w 1600200"/>
                <a:gd name="connsiteY2" fmla="*/ 70908 h 562970"/>
                <a:gd name="connsiteX3" fmla="*/ 762000 w 1600200"/>
                <a:gd name="connsiteY3" fmla="*/ 26458 h 562970"/>
                <a:gd name="connsiteX4" fmla="*/ 838200 w 1600200"/>
                <a:gd name="connsiteY4" fmla="*/ 70908 h 562970"/>
                <a:gd name="connsiteX5" fmla="*/ 1066800 w 1600200"/>
                <a:gd name="connsiteY5" fmla="*/ 451908 h 562970"/>
                <a:gd name="connsiteX6" fmla="*/ 1600200 w 1600200"/>
                <a:gd name="connsiteY6" fmla="*/ 528108 h 562970"/>
                <a:gd name="connsiteX0" fmla="*/ 0 w 1600200"/>
                <a:gd name="connsiteY0" fmla="*/ 565150 h 600012"/>
                <a:gd name="connsiteX1" fmla="*/ 457200 w 1600200"/>
                <a:gd name="connsiteY1" fmla="*/ 488950 h 600012"/>
                <a:gd name="connsiteX2" fmla="*/ 685800 w 1600200"/>
                <a:gd name="connsiteY2" fmla="*/ 107950 h 600012"/>
                <a:gd name="connsiteX3" fmla="*/ 762000 w 1600200"/>
                <a:gd name="connsiteY3" fmla="*/ 63500 h 600012"/>
                <a:gd name="connsiteX4" fmla="*/ 1066800 w 1600200"/>
                <a:gd name="connsiteY4" fmla="*/ 488950 h 600012"/>
                <a:gd name="connsiteX5" fmla="*/ 1600200 w 1600200"/>
                <a:gd name="connsiteY5" fmla="*/ 565150 h 600012"/>
                <a:gd name="connsiteX0" fmla="*/ 0 w 1600200"/>
                <a:gd name="connsiteY0" fmla="*/ 528108 h 562970"/>
                <a:gd name="connsiteX1" fmla="*/ 457200 w 1600200"/>
                <a:gd name="connsiteY1" fmla="*/ 451908 h 562970"/>
                <a:gd name="connsiteX2" fmla="*/ 685800 w 1600200"/>
                <a:gd name="connsiteY2" fmla="*/ 70908 h 562970"/>
                <a:gd name="connsiteX3" fmla="*/ 914400 w 1600200"/>
                <a:gd name="connsiteY3" fmla="*/ 83608 h 562970"/>
                <a:gd name="connsiteX4" fmla="*/ 1066800 w 1600200"/>
                <a:gd name="connsiteY4" fmla="*/ 451908 h 562970"/>
                <a:gd name="connsiteX5" fmla="*/ 1600200 w 1600200"/>
                <a:gd name="connsiteY5" fmla="*/ 528108 h 562970"/>
                <a:gd name="connsiteX0" fmla="*/ 0 w 2438400"/>
                <a:gd name="connsiteY0" fmla="*/ 528108 h 562970"/>
                <a:gd name="connsiteX1" fmla="*/ 457200 w 2438400"/>
                <a:gd name="connsiteY1" fmla="*/ 451908 h 562970"/>
                <a:gd name="connsiteX2" fmla="*/ 685800 w 2438400"/>
                <a:gd name="connsiteY2" fmla="*/ 70908 h 562970"/>
                <a:gd name="connsiteX3" fmla="*/ 914400 w 2438400"/>
                <a:gd name="connsiteY3" fmla="*/ 83608 h 562970"/>
                <a:gd name="connsiteX4" fmla="*/ 2286000 w 2438400"/>
                <a:gd name="connsiteY4" fmla="*/ 464608 h 562970"/>
                <a:gd name="connsiteX5" fmla="*/ 1600200 w 2438400"/>
                <a:gd name="connsiteY5" fmla="*/ 528108 h 562970"/>
                <a:gd name="connsiteX0" fmla="*/ 0 w 2514600"/>
                <a:gd name="connsiteY0" fmla="*/ 528108 h 562970"/>
                <a:gd name="connsiteX1" fmla="*/ 457200 w 2514600"/>
                <a:gd name="connsiteY1" fmla="*/ 451908 h 562970"/>
                <a:gd name="connsiteX2" fmla="*/ 685800 w 2514600"/>
                <a:gd name="connsiteY2" fmla="*/ 70908 h 562970"/>
                <a:gd name="connsiteX3" fmla="*/ 914400 w 2514600"/>
                <a:gd name="connsiteY3" fmla="*/ 83608 h 562970"/>
                <a:gd name="connsiteX4" fmla="*/ 2286000 w 2514600"/>
                <a:gd name="connsiteY4" fmla="*/ 464608 h 562970"/>
                <a:gd name="connsiteX5" fmla="*/ 2514600 w 2514600"/>
                <a:gd name="connsiteY5" fmla="*/ 464608 h 562970"/>
                <a:gd name="connsiteX0" fmla="*/ 0 w 2895600"/>
                <a:gd name="connsiteY0" fmla="*/ 528108 h 562970"/>
                <a:gd name="connsiteX1" fmla="*/ 457200 w 2895600"/>
                <a:gd name="connsiteY1" fmla="*/ 451908 h 562970"/>
                <a:gd name="connsiteX2" fmla="*/ 685800 w 2895600"/>
                <a:gd name="connsiteY2" fmla="*/ 70908 h 562970"/>
                <a:gd name="connsiteX3" fmla="*/ 914400 w 2895600"/>
                <a:gd name="connsiteY3" fmla="*/ 83608 h 562970"/>
                <a:gd name="connsiteX4" fmla="*/ 2286000 w 2895600"/>
                <a:gd name="connsiteY4" fmla="*/ 464608 h 562970"/>
                <a:gd name="connsiteX5" fmla="*/ 2895600 w 2895600"/>
                <a:gd name="connsiteY5" fmla="*/ 464608 h 562970"/>
                <a:gd name="connsiteX0" fmla="*/ 0 w 2895600"/>
                <a:gd name="connsiteY0" fmla="*/ 586317 h 621179"/>
                <a:gd name="connsiteX1" fmla="*/ 457200 w 2895600"/>
                <a:gd name="connsiteY1" fmla="*/ 510117 h 621179"/>
                <a:gd name="connsiteX2" fmla="*/ 685800 w 2895600"/>
                <a:gd name="connsiteY2" fmla="*/ 129117 h 621179"/>
                <a:gd name="connsiteX3" fmla="*/ 838200 w 2895600"/>
                <a:gd name="connsiteY3" fmla="*/ 65617 h 621179"/>
                <a:gd name="connsiteX4" fmla="*/ 2286000 w 2895600"/>
                <a:gd name="connsiteY4" fmla="*/ 522817 h 621179"/>
                <a:gd name="connsiteX5" fmla="*/ 2895600 w 2895600"/>
                <a:gd name="connsiteY5" fmla="*/ 522817 h 621179"/>
                <a:gd name="connsiteX0" fmla="*/ 0 w 2895600"/>
                <a:gd name="connsiteY0" fmla="*/ 528108 h 562970"/>
                <a:gd name="connsiteX1" fmla="*/ 457200 w 2895600"/>
                <a:gd name="connsiteY1" fmla="*/ 451908 h 562970"/>
                <a:gd name="connsiteX2" fmla="*/ 685800 w 2895600"/>
                <a:gd name="connsiteY2" fmla="*/ 70908 h 562970"/>
                <a:gd name="connsiteX3" fmla="*/ 838200 w 2895600"/>
                <a:gd name="connsiteY3" fmla="*/ 7408 h 562970"/>
                <a:gd name="connsiteX4" fmla="*/ 2286000 w 2895600"/>
                <a:gd name="connsiteY4" fmla="*/ 464608 h 562970"/>
                <a:gd name="connsiteX5" fmla="*/ 2895600 w 2895600"/>
                <a:gd name="connsiteY5" fmla="*/ 464608 h 562970"/>
                <a:gd name="connsiteX0" fmla="*/ 0 w 2895600"/>
                <a:gd name="connsiteY0" fmla="*/ 595842 h 630704"/>
                <a:gd name="connsiteX1" fmla="*/ 457200 w 2895600"/>
                <a:gd name="connsiteY1" fmla="*/ 519642 h 630704"/>
                <a:gd name="connsiteX2" fmla="*/ 685800 w 2895600"/>
                <a:gd name="connsiteY2" fmla="*/ 138642 h 630704"/>
                <a:gd name="connsiteX3" fmla="*/ 838200 w 2895600"/>
                <a:gd name="connsiteY3" fmla="*/ 75142 h 630704"/>
                <a:gd name="connsiteX4" fmla="*/ 2286000 w 2895600"/>
                <a:gd name="connsiteY4" fmla="*/ 532342 h 630704"/>
                <a:gd name="connsiteX5" fmla="*/ 2895600 w 2895600"/>
                <a:gd name="connsiteY5" fmla="*/ 532342 h 630704"/>
                <a:gd name="connsiteX0" fmla="*/ 0 w 2895600"/>
                <a:gd name="connsiteY0" fmla="*/ 529167 h 564029"/>
                <a:gd name="connsiteX1" fmla="*/ 457200 w 2895600"/>
                <a:gd name="connsiteY1" fmla="*/ 452967 h 564029"/>
                <a:gd name="connsiteX2" fmla="*/ 685800 w 2895600"/>
                <a:gd name="connsiteY2" fmla="*/ 71967 h 564029"/>
                <a:gd name="connsiteX3" fmla="*/ 838200 w 2895600"/>
                <a:gd name="connsiteY3" fmla="*/ 8467 h 564029"/>
                <a:gd name="connsiteX4" fmla="*/ 2286000 w 2895600"/>
                <a:gd name="connsiteY4" fmla="*/ 465667 h 564029"/>
                <a:gd name="connsiteX5" fmla="*/ 2895600 w 2895600"/>
                <a:gd name="connsiteY5" fmla="*/ 465667 h 564029"/>
                <a:gd name="connsiteX0" fmla="*/ 0 w 2895600"/>
                <a:gd name="connsiteY0" fmla="*/ 529167 h 564029"/>
                <a:gd name="connsiteX1" fmla="*/ 457200 w 2895600"/>
                <a:gd name="connsiteY1" fmla="*/ 452967 h 564029"/>
                <a:gd name="connsiteX2" fmla="*/ 685800 w 2895600"/>
                <a:gd name="connsiteY2" fmla="*/ 71967 h 564029"/>
                <a:gd name="connsiteX3" fmla="*/ 990600 w 2895600"/>
                <a:gd name="connsiteY3" fmla="*/ 8467 h 564029"/>
                <a:gd name="connsiteX4" fmla="*/ 2286000 w 2895600"/>
                <a:gd name="connsiteY4" fmla="*/ 465667 h 564029"/>
                <a:gd name="connsiteX5" fmla="*/ 2895600 w 2895600"/>
                <a:gd name="connsiteY5" fmla="*/ 465667 h 564029"/>
                <a:gd name="connsiteX0" fmla="*/ 0 w 2895600"/>
                <a:gd name="connsiteY0" fmla="*/ 529167 h 564029"/>
                <a:gd name="connsiteX1" fmla="*/ 457200 w 2895600"/>
                <a:gd name="connsiteY1" fmla="*/ 452967 h 564029"/>
                <a:gd name="connsiteX2" fmla="*/ 685800 w 2895600"/>
                <a:gd name="connsiteY2" fmla="*/ 71967 h 564029"/>
                <a:gd name="connsiteX3" fmla="*/ 990600 w 2895600"/>
                <a:gd name="connsiteY3" fmla="*/ 8467 h 564029"/>
                <a:gd name="connsiteX4" fmla="*/ 1340644 w 2895600"/>
                <a:gd name="connsiteY4" fmla="*/ 108480 h 564029"/>
                <a:gd name="connsiteX5" fmla="*/ 2286000 w 2895600"/>
                <a:gd name="connsiteY5" fmla="*/ 465667 h 564029"/>
                <a:gd name="connsiteX6" fmla="*/ 2895600 w 2895600"/>
                <a:gd name="connsiteY6" fmla="*/ 465667 h 564029"/>
                <a:gd name="connsiteX0" fmla="*/ 0 w 2895600"/>
                <a:gd name="connsiteY0" fmla="*/ 529167 h 564029"/>
                <a:gd name="connsiteX1" fmla="*/ 457200 w 2895600"/>
                <a:gd name="connsiteY1" fmla="*/ 452967 h 564029"/>
                <a:gd name="connsiteX2" fmla="*/ 685800 w 2895600"/>
                <a:gd name="connsiteY2" fmla="*/ 71967 h 564029"/>
                <a:gd name="connsiteX3" fmla="*/ 990600 w 2895600"/>
                <a:gd name="connsiteY3" fmla="*/ 8467 h 564029"/>
                <a:gd name="connsiteX4" fmla="*/ 1981200 w 2895600"/>
                <a:gd name="connsiteY4" fmla="*/ 84667 h 564029"/>
                <a:gd name="connsiteX5" fmla="*/ 2286000 w 2895600"/>
                <a:gd name="connsiteY5" fmla="*/ 465667 h 564029"/>
                <a:gd name="connsiteX6" fmla="*/ 2895600 w 2895600"/>
                <a:gd name="connsiteY6" fmla="*/ 465667 h 564029"/>
                <a:gd name="connsiteX0" fmla="*/ 0 w 2895600"/>
                <a:gd name="connsiteY0" fmla="*/ 529167 h 564029"/>
                <a:gd name="connsiteX1" fmla="*/ 457200 w 2895600"/>
                <a:gd name="connsiteY1" fmla="*/ 452967 h 564029"/>
                <a:gd name="connsiteX2" fmla="*/ 685800 w 2895600"/>
                <a:gd name="connsiteY2" fmla="*/ 71967 h 564029"/>
                <a:gd name="connsiteX3" fmla="*/ 990600 w 2895600"/>
                <a:gd name="connsiteY3" fmla="*/ 8467 h 564029"/>
                <a:gd name="connsiteX4" fmla="*/ 1981200 w 2895600"/>
                <a:gd name="connsiteY4" fmla="*/ 84667 h 564029"/>
                <a:gd name="connsiteX5" fmla="*/ 2286000 w 2895600"/>
                <a:gd name="connsiteY5" fmla="*/ 465667 h 564029"/>
                <a:gd name="connsiteX6" fmla="*/ 2895600 w 2895600"/>
                <a:gd name="connsiteY6" fmla="*/ 465667 h 564029"/>
                <a:gd name="connsiteX0" fmla="*/ 0 w 2895600"/>
                <a:gd name="connsiteY0" fmla="*/ 529167 h 564029"/>
                <a:gd name="connsiteX1" fmla="*/ 457200 w 2895600"/>
                <a:gd name="connsiteY1" fmla="*/ 452967 h 564029"/>
                <a:gd name="connsiteX2" fmla="*/ 685800 w 2895600"/>
                <a:gd name="connsiteY2" fmla="*/ 71967 h 564029"/>
                <a:gd name="connsiteX3" fmla="*/ 990600 w 2895600"/>
                <a:gd name="connsiteY3" fmla="*/ 8467 h 564029"/>
                <a:gd name="connsiteX4" fmla="*/ 1981200 w 2895600"/>
                <a:gd name="connsiteY4" fmla="*/ 84667 h 564029"/>
                <a:gd name="connsiteX5" fmla="*/ 2286000 w 2895600"/>
                <a:gd name="connsiteY5" fmla="*/ 465667 h 564029"/>
                <a:gd name="connsiteX6" fmla="*/ 2895600 w 2895600"/>
                <a:gd name="connsiteY6" fmla="*/ 465667 h 564029"/>
                <a:gd name="connsiteX0" fmla="*/ 0 w 2895600"/>
                <a:gd name="connsiteY0" fmla="*/ 529167 h 564029"/>
                <a:gd name="connsiteX1" fmla="*/ 457200 w 2895600"/>
                <a:gd name="connsiteY1" fmla="*/ 452967 h 564029"/>
                <a:gd name="connsiteX2" fmla="*/ 685800 w 2895600"/>
                <a:gd name="connsiteY2" fmla="*/ 71967 h 564029"/>
                <a:gd name="connsiteX3" fmla="*/ 990600 w 2895600"/>
                <a:gd name="connsiteY3" fmla="*/ 8467 h 564029"/>
                <a:gd name="connsiteX4" fmla="*/ 2057400 w 2895600"/>
                <a:gd name="connsiteY4" fmla="*/ 84667 h 564029"/>
                <a:gd name="connsiteX5" fmla="*/ 2286000 w 2895600"/>
                <a:gd name="connsiteY5" fmla="*/ 465667 h 564029"/>
                <a:gd name="connsiteX6" fmla="*/ 2895600 w 2895600"/>
                <a:gd name="connsiteY6" fmla="*/ 465667 h 564029"/>
                <a:gd name="connsiteX0" fmla="*/ 0 w 2895600"/>
                <a:gd name="connsiteY0" fmla="*/ 537369 h 572231"/>
                <a:gd name="connsiteX1" fmla="*/ 457200 w 2895600"/>
                <a:gd name="connsiteY1" fmla="*/ 461169 h 572231"/>
                <a:gd name="connsiteX2" fmla="*/ 685800 w 2895600"/>
                <a:gd name="connsiteY2" fmla="*/ 80169 h 572231"/>
                <a:gd name="connsiteX3" fmla="*/ 990600 w 2895600"/>
                <a:gd name="connsiteY3" fmla="*/ 16669 h 572231"/>
                <a:gd name="connsiteX4" fmla="*/ 2057400 w 2895600"/>
                <a:gd name="connsiteY4" fmla="*/ 16669 h 572231"/>
                <a:gd name="connsiteX5" fmla="*/ 2286000 w 2895600"/>
                <a:gd name="connsiteY5" fmla="*/ 473869 h 572231"/>
                <a:gd name="connsiteX6" fmla="*/ 2895600 w 2895600"/>
                <a:gd name="connsiteY6" fmla="*/ 473869 h 572231"/>
                <a:gd name="connsiteX0" fmla="*/ 0 w 2895600"/>
                <a:gd name="connsiteY0" fmla="*/ 596371 h 631233"/>
                <a:gd name="connsiteX1" fmla="*/ 457200 w 2895600"/>
                <a:gd name="connsiteY1" fmla="*/ 520171 h 631233"/>
                <a:gd name="connsiteX2" fmla="*/ 685800 w 2895600"/>
                <a:gd name="connsiteY2" fmla="*/ 139171 h 631233"/>
                <a:gd name="connsiteX3" fmla="*/ 990600 w 2895600"/>
                <a:gd name="connsiteY3" fmla="*/ 75671 h 631233"/>
                <a:gd name="connsiteX4" fmla="*/ 1066800 w 2895600"/>
                <a:gd name="connsiteY4" fmla="*/ 75671 h 631233"/>
                <a:gd name="connsiteX5" fmla="*/ 2057400 w 2895600"/>
                <a:gd name="connsiteY5" fmla="*/ 75671 h 631233"/>
                <a:gd name="connsiteX6" fmla="*/ 2286000 w 2895600"/>
                <a:gd name="connsiteY6" fmla="*/ 532871 h 631233"/>
                <a:gd name="connsiteX7" fmla="*/ 2895600 w 2895600"/>
                <a:gd name="connsiteY7" fmla="*/ 532871 h 631233"/>
                <a:gd name="connsiteX0" fmla="*/ 0 w 2895600"/>
                <a:gd name="connsiteY0" fmla="*/ 539221 h 574083"/>
                <a:gd name="connsiteX1" fmla="*/ 457200 w 2895600"/>
                <a:gd name="connsiteY1" fmla="*/ 463021 h 574083"/>
                <a:gd name="connsiteX2" fmla="*/ 685800 w 2895600"/>
                <a:gd name="connsiteY2" fmla="*/ 82021 h 574083"/>
                <a:gd name="connsiteX3" fmla="*/ 990600 w 2895600"/>
                <a:gd name="connsiteY3" fmla="*/ 18521 h 574083"/>
                <a:gd name="connsiteX4" fmla="*/ 1066800 w 2895600"/>
                <a:gd name="connsiteY4" fmla="*/ 18521 h 574083"/>
                <a:gd name="connsiteX5" fmla="*/ 2057400 w 2895600"/>
                <a:gd name="connsiteY5" fmla="*/ 18521 h 574083"/>
                <a:gd name="connsiteX6" fmla="*/ 2286000 w 2895600"/>
                <a:gd name="connsiteY6" fmla="*/ 475721 h 574083"/>
                <a:gd name="connsiteX7" fmla="*/ 2895600 w 2895600"/>
                <a:gd name="connsiteY7" fmla="*/ 475721 h 574083"/>
                <a:gd name="connsiteX0" fmla="*/ 0 w 2895600"/>
                <a:gd name="connsiteY0" fmla="*/ 539221 h 574083"/>
                <a:gd name="connsiteX1" fmla="*/ 457200 w 2895600"/>
                <a:gd name="connsiteY1" fmla="*/ 463021 h 574083"/>
                <a:gd name="connsiteX2" fmla="*/ 685800 w 2895600"/>
                <a:gd name="connsiteY2" fmla="*/ 82021 h 574083"/>
                <a:gd name="connsiteX3" fmla="*/ 990600 w 2895600"/>
                <a:gd name="connsiteY3" fmla="*/ 18521 h 574083"/>
                <a:gd name="connsiteX4" fmla="*/ 1066800 w 2895600"/>
                <a:gd name="connsiteY4" fmla="*/ 18521 h 574083"/>
                <a:gd name="connsiteX5" fmla="*/ 2057400 w 2895600"/>
                <a:gd name="connsiteY5" fmla="*/ 18521 h 574083"/>
                <a:gd name="connsiteX6" fmla="*/ 2286000 w 2895600"/>
                <a:gd name="connsiteY6" fmla="*/ 475721 h 574083"/>
                <a:gd name="connsiteX7" fmla="*/ 2895600 w 2895600"/>
                <a:gd name="connsiteY7" fmla="*/ 475721 h 574083"/>
                <a:gd name="connsiteX0" fmla="*/ 0 w 2895600"/>
                <a:gd name="connsiteY0" fmla="*/ 539221 h 574083"/>
                <a:gd name="connsiteX1" fmla="*/ 457200 w 2895600"/>
                <a:gd name="connsiteY1" fmla="*/ 463021 h 574083"/>
                <a:gd name="connsiteX2" fmla="*/ 685800 w 2895600"/>
                <a:gd name="connsiteY2" fmla="*/ 82021 h 574083"/>
                <a:gd name="connsiteX3" fmla="*/ 990600 w 2895600"/>
                <a:gd name="connsiteY3" fmla="*/ 18521 h 574083"/>
                <a:gd name="connsiteX4" fmla="*/ 1066800 w 2895600"/>
                <a:gd name="connsiteY4" fmla="*/ 18521 h 574083"/>
                <a:gd name="connsiteX5" fmla="*/ 2057400 w 2895600"/>
                <a:gd name="connsiteY5" fmla="*/ 18521 h 574083"/>
                <a:gd name="connsiteX6" fmla="*/ 2286000 w 2895600"/>
                <a:gd name="connsiteY6" fmla="*/ 475721 h 574083"/>
                <a:gd name="connsiteX7" fmla="*/ 2895600 w 2895600"/>
                <a:gd name="connsiteY7" fmla="*/ 475721 h 574083"/>
                <a:gd name="connsiteX0" fmla="*/ 0 w 2819400"/>
                <a:gd name="connsiteY0" fmla="*/ 539221 h 574083"/>
                <a:gd name="connsiteX1" fmla="*/ 457200 w 2819400"/>
                <a:gd name="connsiteY1" fmla="*/ 463021 h 574083"/>
                <a:gd name="connsiteX2" fmla="*/ 685800 w 2819400"/>
                <a:gd name="connsiteY2" fmla="*/ 82021 h 574083"/>
                <a:gd name="connsiteX3" fmla="*/ 990600 w 2819400"/>
                <a:gd name="connsiteY3" fmla="*/ 18521 h 574083"/>
                <a:gd name="connsiteX4" fmla="*/ 1066800 w 2819400"/>
                <a:gd name="connsiteY4" fmla="*/ 18521 h 574083"/>
                <a:gd name="connsiteX5" fmla="*/ 2057400 w 2819400"/>
                <a:gd name="connsiteY5" fmla="*/ 18521 h 574083"/>
                <a:gd name="connsiteX6" fmla="*/ 2286000 w 2819400"/>
                <a:gd name="connsiteY6" fmla="*/ 475721 h 574083"/>
                <a:gd name="connsiteX7" fmla="*/ 2819400 w 2819400"/>
                <a:gd name="connsiteY7" fmla="*/ 551921 h 574083"/>
                <a:gd name="connsiteX0" fmla="*/ 0 w 2819400"/>
                <a:gd name="connsiteY0" fmla="*/ 539221 h 574083"/>
                <a:gd name="connsiteX1" fmla="*/ 457200 w 2819400"/>
                <a:gd name="connsiteY1" fmla="*/ 463021 h 574083"/>
                <a:gd name="connsiteX2" fmla="*/ 685800 w 2819400"/>
                <a:gd name="connsiteY2" fmla="*/ 82021 h 574083"/>
                <a:gd name="connsiteX3" fmla="*/ 990600 w 2819400"/>
                <a:gd name="connsiteY3" fmla="*/ 18521 h 574083"/>
                <a:gd name="connsiteX4" fmla="*/ 1066800 w 2819400"/>
                <a:gd name="connsiteY4" fmla="*/ 18521 h 574083"/>
                <a:gd name="connsiteX5" fmla="*/ 2057400 w 2819400"/>
                <a:gd name="connsiteY5" fmla="*/ 18521 h 574083"/>
                <a:gd name="connsiteX6" fmla="*/ 2286000 w 2819400"/>
                <a:gd name="connsiteY6" fmla="*/ 475721 h 574083"/>
                <a:gd name="connsiteX7" fmla="*/ 2819400 w 2819400"/>
                <a:gd name="connsiteY7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685800 w 2819400"/>
                <a:gd name="connsiteY2" fmla="*/ 82021 h 574083"/>
                <a:gd name="connsiteX3" fmla="*/ 990600 w 2819400"/>
                <a:gd name="connsiteY3" fmla="*/ 18521 h 574083"/>
                <a:gd name="connsiteX4" fmla="*/ 1066800 w 2819400"/>
                <a:gd name="connsiteY4" fmla="*/ 18521 h 574083"/>
                <a:gd name="connsiteX5" fmla="*/ 2057400 w 2819400"/>
                <a:gd name="connsiteY5" fmla="*/ 18521 h 574083"/>
                <a:gd name="connsiteX6" fmla="*/ 2286000 w 2819400"/>
                <a:gd name="connsiteY6" fmla="*/ 475721 h 574083"/>
                <a:gd name="connsiteX7" fmla="*/ 2819400 w 2819400"/>
                <a:gd name="connsiteY7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685800 w 2819400"/>
                <a:gd name="connsiteY2" fmla="*/ 82021 h 574083"/>
                <a:gd name="connsiteX3" fmla="*/ 990600 w 2819400"/>
                <a:gd name="connsiteY3" fmla="*/ 18521 h 574083"/>
                <a:gd name="connsiteX4" fmla="*/ 1066800 w 2819400"/>
                <a:gd name="connsiteY4" fmla="*/ 18521 h 574083"/>
                <a:gd name="connsiteX5" fmla="*/ 2057400 w 2819400"/>
                <a:gd name="connsiteY5" fmla="*/ 18521 h 574083"/>
                <a:gd name="connsiteX6" fmla="*/ 2438400 w 2819400"/>
                <a:gd name="connsiteY6" fmla="*/ 475721 h 574083"/>
                <a:gd name="connsiteX7" fmla="*/ 2819400 w 2819400"/>
                <a:gd name="connsiteY7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685800 w 2819400"/>
                <a:gd name="connsiteY2" fmla="*/ 82021 h 574083"/>
                <a:gd name="connsiteX3" fmla="*/ 990600 w 2819400"/>
                <a:gd name="connsiteY3" fmla="*/ 18521 h 574083"/>
                <a:gd name="connsiteX4" fmla="*/ 1066800 w 2819400"/>
                <a:gd name="connsiteY4" fmla="*/ 18521 h 574083"/>
                <a:gd name="connsiteX5" fmla="*/ 2057400 w 2819400"/>
                <a:gd name="connsiteY5" fmla="*/ 18521 h 574083"/>
                <a:gd name="connsiteX6" fmla="*/ 2438400 w 2819400"/>
                <a:gd name="connsiteY6" fmla="*/ 475721 h 574083"/>
                <a:gd name="connsiteX7" fmla="*/ 2819400 w 2819400"/>
                <a:gd name="connsiteY7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685800 w 2819400"/>
                <a:gd name="connsiteY2" fmla="*/ 82021 h 574083"/>
                <a:gd name="connsiteX3" fmla="*/ 1066800 w 2819400"/>
                <a:gd name="connsiteY3" fmla="*/ 18521 h 574083"/>
                <a:gd name="connsiteX4" fmla="*/ 2057400 w 2819400"/>
                <a:gd name="connsiteY4" fmla="*/ 18521 h 574083"/>
                <a:gd name="connsiteX5" fmla="*/ 2438400 w 2819400"/>
                <a:gd name="connsiteY5" fmla="*/ 475721 h 574083"/>
                <a:gd name="connsiteX6" fmla="*/ 2819400 w 2819400"/>
                <a:gd name="connsiteY6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685800 w 2819400"/>
                <a:gd name="connsiteY2" fmla="*/ 82021 h 574083"/>
                <a:gd name="connsiteX3" fmla="*/ 914400 w 2819400"/>
                <a:gd name="connsiteY3" fmla="*/ 18521 h 574083"/>
                <a:gd name="connsiteX4" fmla="*/ 2057400 w 2819400"/>
                <a:gd name="connsiteY4" fmla="*/ 18521 h 574083"/>
                <a:gd name="connsiteX5" fmla="*/ 2438400 w 2819400"/>
                <a:gd name="connsiteY5" fmla="*/ 475721 h 574083"/>
                <a:gd name="connsiteX6" fmla="*/ 2819400 w 2819400"/>
                <a:gd name="connsiteY6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685800 w 2819400"/>
                <a:gd name="connsiteY2" fmla="*/ 82021 h 574083"/>
                <a:gd name="connsiteX3" fmla="*/ 914400 w 2819400"/>
                <a:gd name="connsiteY3" fmla="*/ 18521 h 574083"/>
                <a:gd name="connsiteX4" fmla="*/ 2057400 w 2819400"/>
                <a:gd name="connsiteY4" fmla="*/ 18521 h 574083"/>
                <a:gd name="connsiteX5" fmla="*/ 2438400 w 2819400"/>
                <a:gd name="connsiteY5" fmla="*/ 475721 h 574083"/>
                <a:gd name="connsiteX6" fmla="*/ 2819400 w 2819400"/>
                <a:gd name="connsiteY6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609600 w 2819400"/>
                <a:gd name="connsiteY2" fmla="*/ 170921 h 574083"/>
                <a:gd name="connsiteX3" fmla="*/ 914400 w 2819400"/>
                <a:gd name="connsiteY3" fmla="*/ 18521 h 574083"/>
                <a:gd name="connsiteX4" fmla="*/ 2057400 w 2819400"/>
                <a:gd name="connsiteY4" fmla="*/ 18521 h 574083"/>
                <a:gd name="connsiteX5" fmla="*/ 2438400 w 2819400"/>
                <a:gd name="connsiteY5" fmla="*/ 475721 h 574083"/>
                <a:gd name="connsiteX6" fmla="*/ 2819400 w 2819400"/>
                <a:gd name="connsiteY6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914400 w 2819400"/>
                <a:gd name="connsiteY2" fmla="*/ 18521 h 574083"/>
                <a:gd name="connsiteX3" fmla="*/ 2057400 w 2819400"/>
                <a:gd name="connsiteY3" fmla="*/ 18521 h 574083"/>
                <a:gd name="connsiteX4" fmla="*/ 2438400 w 2819400"/>
                <a:gd name="connsiteY4" fmla="*/ 475721 h 574083"/>
                <a:gd name="connsiteX5" fmla="*/ 2819400 w 2819400"/>
                <a:gd name="connsiteY5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838200 w 2819400"/>
                <a:gd name="connsiteY2" fmla="*/ 18521 h 574083"/>
                <a:gd name="connsiteX3" fmla="*/ 2057400 w 2819400"/>
                <a:gd name="connsiteY3" fmla="*/ 18521 h 574083"/>
                <a:gd name="connsiteX4" fmla="*/ 2438400 w 2819400"/>
                <a:gd name="connsiteY4" fmla="*/ 475721 h 574083"/>
                <a:gd name="connsiteX5" fmla="*/ 2819400 w 2819400"/>
                <a:gd name="connsiteY5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838200 w 2819400"/>
                <a:gd name="connsiteY2" fmla="*/ 18521 h 574083"/>
                <a:gd name="connsiteX3" fmla="*/ 2133600 w 2819400"/>
                <a:gd name="connsiteY3" fmla="*/ 18521 h 574083"/>
                <a:gd name="connsiteX4" fmla="*/ 2438400 w 2819400"/>
                <a:gd name="connsiteY4" fmla="*/ 475721 h 574083"/>
                <a:gd name="connsiteX5" fmla="*/ 2819400 w 2819400"/>
                <a:gd name="connsiteY5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838200 w 2819400"/>
                <a:gd name="connsiteY2" fmla="*/ 18521 h 574083"/>
                <a:gd name="connsiteX3" fmla="*/ 2133600 w 2819400"/>
                <a:gd name="connsiteY3" fmla="*/ 18521 h 574083"/>
                <a:gd name="connsiteX4" fmla="*/ 2438400 w 2819400"/>
                <a:gd name="connsiteY4" fmla="*/ 475721 h 574083"/>
                <a:gd name="connsiteX5" fmla="*/ 2819400 w 2819400"/>
                <a:gd name="connsiteY5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838200 w 2819400"/>
                <a:gd name="connsiteY2" fmla="*/ 18521 h 574083"/>
                <a:gd name="connsiteX3" fmla="*/ 2133600 w 2819400"/>
                <a:gd name="connsiteY3" fmla="*/ 18521 h 574083"/>
                <a:gd name="connsiteX4" fmla="*/ 2514600 w 2819400"/>
                <a:gd name="connsiteY4" fmla="*/ 475721 h 574083"/>
                <a:gd name="connsiteX5" fmla="*/ 2819400 w 2819400"/>
                <a:gd name="connsiteY5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838200 w 2819400"/>
                <a:gd name="connsiteY2" fmla="*/ 18521 h 574083"/>
                <a:gd name="connsiteX3" fmla="*/ 2133600 w 2819400"/>
                <a:gd name="connsiteY3" fmla="*/ 18521 h 574083"/>
                <a:gd name="connsiteX4" fmla="*/ 2514600 w 2819400"/>
                <a:gd name="connsiteY4" fmla="*/ 475721 h 574083"/>
                <a:gd name="connsiteX5" fmla="*/ 2819400 w 2819400"/>
                <a:gd name="connsiteY5" fmla="*/ 551921 h 574083"/>
                <a:gd name="connsiteX0" fmla="*/ 0 w 2971800"/>
                <a:gd name="connsiteY0" fmla="*/ 551921 h 574083"/>
                <a:gd name="connsiteX1" fmla="*/ 457200 w 2971800"/>
                <a:gd name="connsiteY1" fmla="*/ 463021 h 574083"/>
                <a:gd name="connsiteX2" fmla="*/ 838200 w 2971800"/>
                <a:gd name="connsiteY2" fmla="*/ 18521 h 574083"/>
                <a:gd name="connsiteX3" fmla="*/ 2133600 w 2971800"/>
                <a:gd name="connsiteY3" fmla="*/ 18521 h 574083"/>
                <a:gd name="connsiteX4" fmla="*/ 2514600 w 2971800"/>
                <a:gd name="connsiteY4" fmla="*/ 475721 h 574083"/>
                <a:gd name="connsiteX5" fmla="*/ 2971800 w 2971800"/>
                <a:gd name="connsiteY5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838200 w 2819400"/>
                <a:gd name="connsiteY2" fmla="*/ 18521 h 574083"/>
                <a:gd name="connsiteX3" fmla="*/ 2133600 w 2819400"/>
                <a:gd name="connsiteY3" fmla="*/ 18521 h 574083"/>
                <a:gd name="connsiteX4" fmla="*/ 2514600 w 2819400"/>
                <a:gd name="connsiteY4" fmla="*/ 475721 h 574083"/>
                <a:gd name="connsiteX5" fmla="*/ 2819400 w 2819400"/>
                <a:gd name="connsiteY5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838200 w 2819400"/>
                <a:gd name="connsiteY2" fmla="*/ 18521 h 574083"/>
                <a:gd name="connsiteX3" fmla="*/ 2133600 w 2819400"/>
                <a:gd name="connsiteY3" fmla="*/ 18521 h 574083"/>
                <a:gd name="connsiteX4" fmla="*/ 2514600 w 2819400"/>
                <a:gd name="connsiteY4" fmla="*/ 399521 h 574083"/>
                <a:gd name="connsiteX5" fmla="*/ 2819400 w 2819400"/>
                <a:gd name="connsiteY5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838200 w 2819400"/>
                <a:gd name="connsiteY2" fmla="*/ 18521 h 574083"/>
                <a:gd name="connsiteX3" fmla="*/ 2133600 w 2819400"/>
                <a:gd name="connsiteY3" fmla="*/ 18521 h 574083"/>
                <a:gd name="connsiteX4" fmla="*/ 2514600 w 2819400"/>
                <a:gd name="connsiteY4" fmla="*/ 399521 h 574083"/>
                <a:gd name="connsiteX5" fmla="*/ 2819400 w 2819400"/>
                <a:gd name="connsiteY5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838200 w 2819400"/>
                <a:gd name="connsiteY2" fmla="*/ 18521 h 574083"/>
                <a:gd name="connsiteX3" fmla="*/ 2133600 w 2819400"/>
                <a:gd name="connsiteY3" fmla="*/ 18521 h 574083"/>
                <a:gd name="connsiteX4" fmla="*/ 2590800 w 2819400"/>
                <a:gd name="connsiteY4" fmla="*/ 475721 h 574083"/>
                <a:gd name="connsiteX5" fmla="*/ 2819400 w 2819400"/>
                <a:gd name="connsiteY5" fmla="*/ 551921 h 574083"/>
                <a:gd name="connsiteX0" fmla="*/ 0 w 2819400"/>
                <a:gd name="connsiteY0" fmla="*/ 551921 h 574083"/>
                <a:gd name="connsiteX1" fmla="*/ 457200 w 2819400"/>
                <a:gd name="connsiteY1" fmla="*/ 463021 h 574083"/>
                <a:gd name="connsiteX2" fmla="*/ 838200 w 2819400"/>
                <a:gd name="connsiteY2" fmla="*/ 18521 h 574083"/>
                <a:gd name="connsiteX3" fmla="*/ 2133600 w 2819400"/>
                <a:gd name="connsiteY3" fmla="*/ 18521 h 574083"/>
                <a:gd name="connsiteX4" fmla="*/ 2590800 w 2819400"/>
                <a:gd name="connsiteY4" fmla="*/ 475721 h 574083"/>
                <a:gd name="connsiteX5" fmla="*/ 2819400 w 2819400"/>
                <a:gd name="connsiteY5" fmla="*/ 551921 h 574083"/>
                <a:gd name="connsiteX0" fmla="*/ 0 w 2971800"/>
                <a:gd name="connsiteY0" fmla="*/ 551921 h 574083"/>
                <a:gd name="connsiteX1" fmla="*/ 457200 w 2971800"/>
                <a:gd name="connsiteY1" fmla="*/ 463021 h 574083"/>
                <a:gd name="connsiteX2" fmla="*/ 838200 w 2971800"/>
                <a:gd name="connsiteY2" fmla="*/ 18521 h 574083"/>
                <a:gd name="connsiteX3" fmla="*/ 2133600 w 2971800"/>
                <a:gd name="connsiteY3" fmla="*/ 18521 h 574083"/>
                <a:gd name="connsiteX4" fmla="*/ 2590800 w 2971800"/>
                <a:gd name="connsiteY4" fmla="*/ 475721 h 574083"/>
                <a:gd name="connsiteX5" fmla="*/ 2971800 w 2971800"/>
                <a:gd name="connsiteY5" fmla="*/ 551921 h 574083"/>
                <a:gd name="connsiteX0" fmla="*/ 0 w 2971800"/>
                <a:gd name="connsiteY0" fmla="*/ 551921 h 574083"/>
                <a:gd name="connsiteX1" fmla="*/ 457200 w 2971800"/>
                <a:gd name="connsiteY1" fmla="*/ 463021 h 574083"/>
                <a:gd name="connsiteX2" fmla="*/ 838200 w 2971800"/>
                <a:gd name="connsiteY2" fmla="*/ 18521 h 574083"/>
                <a:gd name="connsiteX3" fmla="*/ 2133600 w 2971800"/>
                <a:gd name="connsiteY3" fmla="*/ 18521 h 574083"/>
                <a:gd name="connsiteX4" fmla="*/ 2590800 w 2971800"/>
                <a:gd name="connsiteY4" fmla="*/ 475721 h 574083"/>
                <a:gd name="connsiteX5" fmla="*/ 2971800 w 2971800"/>
                <a:gd name="connsiteY5" fmla="*/ 551921 h 5740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971800" h="574083">
                  <a:moveTo>
                    <a:pt x="0" y="551921"/>
                  </a:moveTo>
                  <a:cubicBezTo>
                    <a:pt x="173546" y="538586"/>
                    <a:pt x="279083" y="574083"/>
                    <a:pt x="457200" y="463021"/>
                  </a:cubicBezTo>
                  <a:cubicBezTo>
                    <a:pt x="609600" y="374121"/>
                    <a:pt x="597694" y="52123"/>
                    <a:pt x="838200" y="18521"/>
                  </a:cubicBezTo>
                  <a:cubicBezTo>
                    <a:pt x="1016000" y="18521"/>
                    <a:pt x="1895475" y="0"/>
                    <a:pt x="2133600" y="18521"/>
                  </a:cubicBezTo>
                  <a:cubicBezTo>
                    <a:pt x="2356644" y="25665"/>
                    <a:pt x="2374504" y="397140"/>
                    <a:pt x="2590800" y="475721"/>
                  </a:cubicBezTo>
                  <a:cubicBezTo>
                    <a:pt x="2733675" y="520171"/>
                    <a:pt x="2748915" y="540872"/>
                    <a:pt x="2971800" y="551921"/>
                  </a:cubicBezTo>
                </a:path>
              </a:pathLst>
            </a:custGeom>
            <a:noFill/>
            <a:ln w="28575">
              <a:solidFill>
                <a:srgbClr val="416220"/>
              </a:solidFill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59" name="Rettangolo 58"/>
            <p:cNvSpPr/>
            <p:nvPr/>
          </p:nvSpPr>
          <p:spPr>
            <a:xfrm>
              <a:off x="2133600" y="5562600"/>
              <a:ext cx="145584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Off line windows </a:t>
              </a:r>
            </a:p>
          </p:txBody>
        </p:sp>
        <p:sp>
          <p:nvSpPr>
            <p:cNvPr id="62" name="Rettangolo 61"/>
            <p:cNvSpPr/>
            <p:nvPr/>
          </p:nvSpPr>
          <p:spPr>
            <a:xfrm>
              <a:off x="3657600" y="4114800"/>
              <a:ext cx="114300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/>
              <a:r>
                <a:rPr lang="en-US" dirty="0" smtClean="0"/>
                <a:t>Cumulative distribution function</a:t>
              </a:r>
              <a:endParaRPr lang="en-US" dirty="0"/>
            </a:p>
          </p:txBody>
        </p:sp>
        <p:cxnSp>
          <p:nvCxnSpPr>
            <p:cNvPr id="64" name="Connettore 2 63"/>
            <p:cNvCxnSpPr>
              <a:stCxn id="62" idx="2"/>
            </p:cNvCxnSpPr>
            <p:nvPr/>
          </p:nvCxnSpPr>
          <p:spPr bwMode="auto">
            <a:xfrm flipH="1">
              <a:off x="3886200" y="4761131"/>
              <a:ext cx="342900" cy="268069"/>
            </a:xfrm>
            <a:prstGeom prst="straightConnector1">
              <a:avLst/>
            </a:prstGeom>
            <a:noFill/>
            <a:ln w="28575">
              <a:solidFill>
                <a:srgbClr val="416220"/>
              </a:solidFill>
              <a:tailEnd type="arrow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5" name="Rettangolo 64"/>
            <p:cNvSpPr/>
            <p:nvPr/>
          </p:nvSpPr>
          <p:spPr>
            <a:xfrm>
              <a:off x="3657600" y="2590800"/>
              <a:ext cx="1143000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/>
              <a:r>
                <a:rPr lang="en-US" dirty="0" smtClean="0"/>
                <a:t>Normal function</a:t>
              </a:r>
              <a:endParaRPr lang="en-US" dirty="0"/>
            </a:p>
          </p:txBody>
        </p:sp>
        <p:cxnSp>
          <p:nvCxnSpPr>
            <p:cNvPr id="66" name="Connettore 2 65"/>
            <p:cNvCxnSpPr/>
            <p:nvPr/>
          </p:nvCxnSpPr>
          <p:spPr bwMode="auto">
            <a:xfrm flipH="1">
              <a:off x="2971800" y="2819400"/>
              <a:ext cx="723900" cy="228600"/>
            </a:xfrm>
            <a:prstGeom prst="straightConnector1">
              <a:avLst/>
            </a:prstGeom>
            <a:noFill/>
            <a:ln w="28575">
              <a:solidFill>
                <a:srgbClr val="416220"/>
              </a:solidFill>
              <a:tailEnd type="arrow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2" name="Connettore 1 71"/>
            <p:cNvCxnSpPr/>
            <p:nvPr/>
          </p:nvCxnSpPr>
          <p:spPr bwMode="auto">
            <a:xfrm flipV="1">
              <a:off x="1676400" y="5029200"/>
              <a:ext cx="0" cy="533400"/>
            </a:xfrm>
            <a:prstGeom prst="line">
              <a:avLst/>
            </a:prstGeom>
            <a:noFill/>
            <a:ln w="12700">
              <a:solidFill>
                <a:srgbClr val="416220"/>
              </a:solidFill>
              <a:prstDash val="sysDash"/>
              <a:tailEnd type="none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" name="Connettore 1 74"/>
            <p:cNvCxnSpPr/>
            <p:nvPr/>
          </p:nvCxnSpPr>
          <p:spPr bwMode="auto">
            <a:xfrm flipV="1">
              <a:off x="4038600" y="5105400"/>
              <a:ext cx="0" cy="533400"/>
            </a:xfrm>
            <a:prstGeom prst="line">
              <a:avLst/>
            </a:prstGeom>
            <a:noFill/>
            <a:ln w="12700">
              <a:solidFill>
                <a:srgbClr val="416220"/>
              </a:solidFill>
              <a:prstDash val="sysDash"/>
              <a:tailEnd type="none"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0" name="Rettangolo 79"/>
            <p:cNvSpPr/>
            <p:nvPr/>
          </p:nvSpPr>
          <p:spPr>
            <a:xfrm>
              <a:off x="2590800" y="5029200"/>
              <a:ext cx="60960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l"/>
              <a:r>
                <a:rPr lang="en-US" dirty="0" smtClean="0"/>
                <a:t>99%</a:t>
              </a: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</a:t>
            </a:r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6</a:t>
            </a:fld>
            <a:endParaRPr lang="it-IT" dirty="0"/>
          </a:p>
        </p:txBody>
      </p:sp>
      <p:graphicFrame>
        <p:nvGraphicFramePr>
          <p:cNvPr id="6" name="Segnaposto contenuto 4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3962102747"/>
              </p:ext>
            </p:extLst>
          </p:nvPr>
        </p:nvGraphicFramePr>
        <p:xfrm>
          <a:off x="762000" y="914400"/>
          <a:ext cx="7239000" cy="38359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2203"/>
                <a:gridCol w="637997"/>
                <a:gridCol w="762000"/>
                <a:gridCol w="1371600"/>
                <a:gridCol w="1371600"/>
                <a:gridCol w="1066800"/>
                <a:gridCol w="1066800"/>
              </a:tblGrid>
              <a:tr h="533400"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Peaking</a:t>
                      </a:r>
                      <a:r>
                        <a:rPr lang="en-US" sz="1400" baseline="0" noProof="0" dirty="0" smtClean="0"/>
                        <a:t> time (ns)</a:t>
                      </a:r>
                      <a:endParaRPr lang="en-US" sz="1400" noProof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TOT bi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TOT clock (</a:t>
                      </a:r>
                      <a:r>
                        <a:rPr lang="en-US" sz="1400" noProof="0" dirty="0" err="1" smtClean="0"/>
                        <a:t>Mhz</a:t>
                      </a:r>
                      <a:r>
                        <a:rPr lang="en-US" sz="1400" noProof="0" dirty="0" smtClean="0"/>
                        <a:t>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TS</a:t>
                      </a:r>
                      <a:r>
                        <a:rPr lang="en-US" sz="1400" baseline="0" noProof="0" dirty="0" smtClean="0"/>
                        <a:t> and Time walk e</a:t>
                      </a:r>
                      <a:r>
                        <a:rPr lang="en-US" sz="1400" b="1" kern="1200" noProof="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ror rms (ns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noProof="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itter for 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noProof="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0.3 MIP (ns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noProof="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Time resolution (ns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noProof="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Example Offline window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noProof="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(ns)</a:t>
                      </a:r>
                    </a:p>
                  </a:txBody>
                  <a:tcPr anchor="ctr"/>
                </a:tc>
              </a:tr>
              <a:tr h="354108"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375</a:t>
                      </a:r>
                      <a:endParaRPr lang="en-US" sz="1600" noProof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4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11.3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33</a:t>
                      </a:r>
                      <a:endParaRPr lang="en-US" sz="1600" noProof="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>
                          <a:solidFill>
                            <a:schemeClr val="tx1"/>
                          </a:solidFill>
                        </a:rPr>
                        <a:t>35</a:t>
                      </a:r>
                      <a:endParaRPr lang="en-US" sz="1600" noProof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b="1" dirty="0" smtClean="0"/>
                        <a:t>48</a:t>
                      </a:r>
                      <a:endParaRPr lang="it-IT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b="1" dirty="0" smtClean="0">
                          <a:solidFill>
                            <a:srgbClr val="FF0000"/>
                          </a:solidFill>
                        </a:rPr>
                        <a:t>290</a:t>
                      </a:r>
                      <a:endParaRPr lang="it-IT" sz="16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  <a:tr h="354108">
                <a:tc vMerge="1">
                  <a:txBody>
                    <a:bodyPr/>
                    <a:lstStyle/>
                    <a:p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6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47.5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15</a:t>
                      </a:r>
                      <a:endParaRPr lang="en-US" sz="1600" noProof="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en-US" sz="1600" noProof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noProof="0" dirty="0" smtClean="0">
                          <a:solidFill>
                            <a:schemeClr val="tx1"/>
                          </a:solidFill>
                        </a:rPr>
                        <a:t>38</a:t>
                      </a:r>
                      <a:endParaRPr lang="en-US" sz="1600" b="1" noProof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noProof="0" dirty="0" smtClean="0">
                          <a:solidFill>
                            <a:srgbClr val="FF0000"/>
                          </a:solidFill>
                        </a:rPr>
                        <a:t>230</a:t>
                      </a:r>
                      <a:endParaRPr lang="en-US" sz="1600" b="1" noProof="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  <a:tr h="354108"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500</a:t>
                      </a:r>
                      <a:endParaRPr lang="en-US" sz="1600" noProof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4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8.5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41</a:t>
                      </a:r>
                      <a:endParaRPr lang="en-US" sz="1600" noProof="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>
                          <a:solidFill>
                            <a:schemeClr val="tx1"/>
                          </a:solidFill>
                        </a:rPr>
                        <a:t>43</a:t>
                      </a:r>
                      <a:endParaRPr lang="en-US" sz="1600" noProof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noProof="0" dirty="0" smtClean="0">
                          <a:solidFill>
                            <a:schemeClr val="tx1"/>
                          </a:solidFill>
                        </a:rPr>
                        <a:t>59</a:t>
                      </a:r>
                      <a:endParaRPr lang="en-US" sz="1600" b="1" noProof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noProof="0" dirty="0" smtClean="0">
                          <a:solidFill>
                            <a:srgbClr val="FF0000"/>
                          </a:solidFill>
                        </a:rPr>
                        <a:t>360</a:t>
                      </a:r>
                      <a:endParaRPr lang="en-US" sz="1600" b="1" noProof="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  <a:tr h="354108">
                <a:tc vMerge="1">
                  <a:txBody>
                    <a:bodyPr/>
                    <a:lstStyle/>
                    <a:p>
                      <a:pPr algn="ctr"/>
                      <a:endParaRPr lang="en-US" sz="1600" noProof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6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35.7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17</a:t>
                      </a:r>
                      <a:endParaRPr lang="en-US" sz="1600" noProof="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en-US" sz="1600" noProof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noProof="0" dirty="0" smtClean="0">
                          <a:solidFill>
                            <a:schemeClr val="tx1"/>
                          </a:solidFill>
                        </a:rPr>
                        <a:t>46</a:t>
                      </a:r>
                      <a:endParaRPr lang="en-US" sz="1600" b="1" noProof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noProof="0" dirty="0" smtClean="0">
                          <a:solidFill>
                            <a:srgbClr val="FF0000"/>
                          </a:solidFill>
                        </a:rPr>
                        <a:t>280</a:t>
                      </a:r>
                      <a:endParaRPr lang="en-US" sz="1600" b="1" noProof="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  <a:tr h="383213"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750</a:t>
                      </a:r>
                      <a:endParaRPr lang="en-US" sz="1600" noProof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4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5.66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56</a:t>
                      </a:r>
                      <a:endParaRPr lang="en-US" sz="1600" noProof="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>
                          <a:solidFill>
                            <a:schemeClr val="tx1"/>
                          </a:solidFill>
                        </a:rPr>
                        <a:t>60</a:t>
                      </a:r>
                      <a:endParaRPr lang="en-US" sz="1600" noProof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noProof="0" dirty="0" smtClean="0">
                          <a:solidFill>
                            <a:schemeClr val="tx1"/>
                          </a:solidFill>
                        </a:rPr>
                        <a:t>82</a:t>
                      </a:r>
                      <a:endParaRPr lang="en-US" sz="1600" b="1" noProof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noProof="0" dirty="0" smtClean="0">
                          <a:solidFill>
                            <a:srgbClr val="FF0000"/>
                          </a:solidFill>
                        </a:rPr>
                        <a:t>500</a:t>
                      </a:r>
                      <a:endParaRPr lang="en-US" sz="1600" b="1" noProof="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  <a:tr h="383213">
                <a:tc vMerge="1">
                  <a:txBody>
                    <a:bodyPr/>
                    <a:lstStyle/>
                    <a:p>
                      <a:pPr algn="ctr"/>
                      <a:endParaRPr lang="en-US" sz="1600" noProof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6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23.8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21</a:t>
                      </a:r>
                      <a:endParaRPr lang="en-US" sz="1600" noProof="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en-US" sz="1600" noProof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noProof="0" dirty="0" smtClean="0">
                          <a:solidFill>
                            <a:schemeClr val="tx1"/>
                          </a:solidFill>
                        </a:rPr>
                        <a:t>64</a:t>
                      </a:r>
                      <a:endParaRPr lang="en-US" sz="1600" b="1" noProof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noProof="0" dirty="0" smtClean="0">
                          <a:solidFill>
                            <a:srgbClr val="FF0000"/>
                          </a:solidFill>
                        </a:rPr>
                        <a:t>380</a:t>
                      </a:r>
                      <a:endParaRPr lang="en-US" sz="1600" b="1" noProof="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  <a:tr h="354108"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1000</a:t>
                      </a:r>
                      <a:endParaRPr lang="en-US" sz="1600" noProof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4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4.25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72</a:t>
                      </a:r>
                      <a:endParaRPr lang="en-US" sz="1600" noProof="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>
                          <a:solidFill>
                            <a:schemeClr val="tx1"/>
                          </a:solidFill>
                        </a:rPr>
                        <a:t>78</a:t>
                      </a:r>
                      <a:endParaRPr lang="en-US" sz="1600" noProof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noProof="0" dirty="0" smtClean="0">
                          <a:solidFill>
                            <a:schemeClr val="tx1"/>
                          </a:solidFill>
                        </a:rPr>
                        <a:t>106</a:t>
                      </a:r>
                      <a:endParaRPr lang="en-US" sz="1600" b="1" noProof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noProof="0" dirty="0" smtClean="0">
                          <a:solidFill>
                            <a:srgbClr val="FF0000"/>
                          </a:solidFill>
                        </a:rPr>
                        <a:t>640</a:t>
                      </a:r>
                      <a:endParaRPr lang="en-US" sz="1600" b="1" noProof="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  <a:tr h="354108">
                <a:tc vMerge="1">
                  <a:txBody>
                    <a:bodyPr/>
                    <a:lstStyle/>
                    <a:p>
                      <a:pPr algn="ctr"/>
                      <a:endParaRPr lang="en-US" sz="1600" noProof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6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17.8</a:t>
                      </a:r>
                      <a:endParaRPr lang="en-US" sz="16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noProof="0" dirty="0" smtClean="0"/>
                        <a:t>25</a:t>
                      </a:r>
                      <a:endParaRPr lang="en-US" sz="1600" noProof="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en-US" sz="1600" noProof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noProof="0" dirty="0" smtClean="0">
                          <a:solidFill>
                            <a:schemeClr val="tx1"/>
                          </a:solidFill>
                        </a:rPr>
                        <a:t>82</a:t>
                      </a:r>
                      <a:endParaRPr lang="en-US" sz="1600" b="1" noProof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noProof="0" dirty="0" smtClean="0">
                          <a:solidFill>
                            <a:srgbClr val="FF0000"/>
                          </a:solidFill>
                        </a:rPr>
                        <a:t>500</a:t>
                      </a:r>
                      <a:endParaRPr lang="en-US" sz="1600" b="1" noProof="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cxnSp>
        <p:nvCxnSpPr>
          <p:cNvPr id="7" name="Connettore 2 6"/>
          <p:cNvCxnSpPr/>
          <p:nvPr/>
        </p:nvCxnSpPr>
        <p:spPr bwMode="auto">
          <a:xfrm flipV="1">
            <a:off x="7467600" y="4800600"/>
            <a:ext cx="0" cy="685800"/>
          </a:xfrm>
          <a:prstGeom prst="straightConnector1">
            <a:avLst/>
          </a:prstGeom>
          <a:noFill/>
          <a:ln w="28575">
            <a:solidFill>
              <a:srgbClr val="FF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CasellaDiTesto 7"/>
          <p:cNvSpPr txBox="1"/>
          <p:nvPr/>
        </p:nvSpPr>
        <p:spPr bwMode="auto">
          <a:xfrm>
            <a:off x="4953000" y="5562600"/>
            <a:ext cx="373980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7429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tabLst/>
            </a:pPr>
            <a:r>
              <a:rPr kumimoji="0" lang="en-US" sz="1600" b="0" i="0" u="none" strike="noStrike" kern="0" cap="none" spc="0" normalizeH="0" baseline="0" smtClean="0">
                <a:ln>
                  <a:noFill/>
                </a:ln>
                <a:solidFill>
                  <a:srgbClr val="6C8F3D"/>
                </a:solidFill>
                <a:effectLst/>
                <a:uLnTx/>
                <a:uFillTx/>
                <a:latin typeface="+mn-lt"/>
              </a:rPr>
              <a:t>Time window calculated as ±3sigma</a:t>
            </a:r>
          </a:p>
        </p:txBody>
      </p:sp>
    </p:spTree>
    <p:extLst>
      <p:ext uri="{BB962C8B-B14F-4D97-AF65-F5344CB8AC3E}">
        <p14:creationId xmlns="" xmlns:p14="http://schemas.microsoft.com/office/powerpoint/2010/main" val="1176821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 and next activitie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382000" cy="5638800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/>
              <a:t>Noise adequate for nominal background up the end of 7.5 years.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/>
              <a:t>x5 safety factor on BK leads to little low S/N due to increase on leakage current of the strips. </a:t>
            </a:r>
          </a:p>
          <a:p>
            <a:pPr marL="457200" indent="-457200">
              <a:lnSpc>
                <a:spcPct val="150000"/>
              </a:lnSpc>
            </a:pPr>
            <a:r>
              <a:rPr lang="en-US" sz="2400" dirty="0" smtClean="0"/>
              <a:t>	Cooling can be improved?</a:t>
            </a:r>
          </a:p>
          <a:p>
            <a:pPr marL="457200" indent="-457200">
              <a:lnSpc>
                <a:spcPct val="150000"/>
              </a:lnSpc>
            </a:pPr>
            <a:endParaRPr lang="en-US" sz="2400" dirty="0" smtClean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/>
              <a:t>Design of TOT comparator and of shaper BLH completed. </a:t>
            </a:r>
          </a:p>
          <a:p>
            <a:pPr marL="457200" indent="-457200">
              <a:lnSpc>
                <a:spcPct val="150000"/>
              </a:lnSpc>
            </a:pPr>
            <a:r>
              <a:rPr lang="en-US" sz="2400" dirty="0" smtClean="0"/>
              <a:t>	Prototype submission of FE </a:t>
            </a:r>
            <a:r>
              <a:rPr lang="en-US" sz="2400" dirty="0" err="1" smtClean="0"/>
              <a:t>asic</a:t>
            </a:r>
            <a:r>
              <a:rPr lang="en-US" sz="2400" dirty="0" smtClean="0"/>
              <a:t> is foreseen Nov. 2012.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7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egnaposto numero diapositiva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332E018E-C185-491D-B742-645CA5930DE6}" type="slidenum">
              <a:rPr lang="it-IT" sz="1000" smtClean="0">
                <a:solidFill>
                  <a:srgbClr val="669933"/>
                </a:solidFill>
              </a:rPr>
              <a:pPr/>
              <a:t>2</a:t>
            </a:fld>
            <a:endParaRPr lang="it-IT" sz="1000" smtClean="0">
              <a:solidFill>
                <a:srgbClr val="669933"/>
              </a:solidFill>
            </a:endParaRPr>
          </a:p>
        </p:txBody>
      </p:sp>
      <p:sp>
        <p:nvSpPr>
          <p:cNvPr id="4099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838200" y="228600"/>
            <a:ext cx="6934200" cy="457200"/>
          </a:xfrm>
        </p:spPr>
        <p:txBody>
          <a:bodyPr/>
          <a:lstStyle/>
          <a:p>
            <a:r>
              <a:rPr lang="en-US" u="sng" dirty="0" smtClean="0"/>
              <a:t>Table of Contents</a:t>
            </a:r>
            <a:endParaRPr lang="it-IT" u="sng" dirty="0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800" dirty="0" smtClean="0">
                <a:solidFill>
                  <a:srgbClr val="416220"/>
                </a:solidFill>
              </a:rPr>
              <a:t>Update on Noise evaluation</a:t>
            </a:r>
          </a:p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800" dirty="0" smtClean="0">
                <a:solidFill>
                  <a:srgbClr val="416220"/>
                </a:solidFill>
              </a:rPr>
              <a:t>Update on Timing accuracy</a:t>
            </a:r>
          </a:p>
          <a:p>
            <a:pPr marL="914400" lvl="1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400" dirty="0" smtClean="0">
                <a:solidFill>
                  <a:srgbClr val="416220"/>
                </a:solidFill>
              </a:rPr>
              <a:t>Noise jitter</a:t>
            </a:r>
          </a:p>
          <a:p>
            <a:pPr marL="914400" lvl="1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400" dirty="0" smtClean="0">
                <a:solidFill>
                  <a:srgbClr val="416220"/>
                </a:solidFill>
              </a:rPr>
              <a:t>Time walk </a:t>
            </a:r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sz="2400" dirty="0" smtClean="0">
              <a:solidFill>
                <a:srgbClr val="416220"/>
              </a:solidFill>
            </a:endParaRPr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sz="2400" dirty="0" smtClean="0"/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sz="2400" dirty="0" smtClean="0">
              <a:solidFill>
                <a:srgbClr val="416220"/>
              </a:solidFill>
            </a:endParaRPr>
          </a:p>
        </p:txBody>
      </p:sp>
      <p:sp>
        <p:nvSpPr>
          <p:cNvPr id="4101" name="Line 5"/>
          <p:cNvSpPr>
            <a:spLocks noChangeShapeType="1"/>
          </p:cNvSpPr>
          <p:nvPr/>
        </p:nvSpPr>
        <p:spPr bwMode="auto">
          <a:xfrm>
            <a:off x="0" y="762000"/>
            <a:ext cx="9144000" cy="0"/>
          </a:xfrm>
          <a:prstGeom prst="line">
            <a:avLst/>
          </a:prstGeom>
          <a:noFill/>
          <a:ln w="9525">
            <a:solidFill>
              <a:srgbClr val="A3C575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  <p:sp>
        <p:nvSpPr>
          <p:cNvPr id="4102" name="Rectangle 12"/>
          <p:cNvSpPr>
            <a:spLocks noChangeArrowheads="1"/>
          </p:cNvSpPr>
          <p:nvPr/>
        </p:nvSpPr>
        <p:spPr bwMode="auto">
          <a:xfrm>
            <a:off x="4572000" y="6432550"/>
            <a:ext cx="4572000" cy="152400"/>
          </a:xfrm>
          <a:prstGeom prst="rect">
            <a:avLst/>
          </a:prstGeom>
          <a:solidFill>
            <a:srgbClr val="E4E0C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it-IT"/>
          </a:p>
        </p:txBody>
      </p:sp>
      <p:sp>
        <p:nvSpPr>
          <p:cNvPr id="4103" name="Line 10"/>
          <p:cNvSpPr>
            <a:spLocks noChangeShapeType="1"/>
          </p:cNvSpPr>
          <p:nvPr/>
        </p:nvSpPr>
        <p:spPr bwMode="auto">
          <a:xfrm>
            <a:off x="-25400" y="6578600"/>
            <a:ext cx="9232900" cy="0"/>
          </a:xfrm>
          <a:prstGeom prst="line">
            <a:avLst/>
          </a:prstGeom>
          <a:noFill/>
          <a:ln w="12700">
            <a:solidFill>
              <a:srgbClr val="66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ind of chosen architecture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2"/>
          </p:nvPr>
        </p:nvSpPr>
        <p:spPr>
          <a:xfrm>
            <a:off x="838200" y="914400"/>
            <a:ext cx="2362200" cy="457200"/>
          </a:xfrm>
        </p:spPr>
        <p:txBody>
          <a:bodyPr/>
          <a:lstStyle/>
          <a:p>
            <a:r>
              <a:rPr lang="en-US" dirty="0" smtClean="0"/>
              <a:t>FE-Block Diagram</a:t>
            </a:r>
            <a:endParaRPr lang="en-US" dirty="0"/>
          </a:p>
        </p:txBody>
      </p:sp>
      <p:sp>
        <p:nvSpPr>
          <p:cNvPr id="5122" name="Segnaposto numero diapositiva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6A124460-C6AE-403B-B744-9E20BC5699AD}" type="slidenum">
              <a:rPr lang="it-IT" smtClean="0"/>
              <a:pPr/>
              <a:t>3</a:t>
            </a:fld>
            <a:endParaRPr lang="it-IT" smtClean="0"/>
          </a:p>
        </p:txBody>
      </p:sp>
      <p:sp>
        <p:nvSpPr>
          <p:cNvPr id="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838200" y="4572000"/>
            <a:ext cx="7848600" cy="1905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it-IT" sz="2400" dirty="0" smtClean="0">
                <a:solidFill>
                  <a:srgbClr val="416220"/>
                </a:solidFill>
              </a:rPr>
              <a:t>Third order complex-pole shaping</a:t>
            </a:r>
            <a:endParaRPr lang="en-US" dirty="0" smtClean="0"/>
          </a:p>
        </p:txBody>
      </p:sp>
      <p:graphicFrame>
        <p:nvGraphicFramePr>
          <p:cNvPr id="19592" name="Object 136"/>
          <p:cNvGraphicFramePr>
            <a:graphicFrameLocks noChangeAspect="1"/>
          </p:cNvGraphicFramePr>
          <p:nvPr/>
        </p:nvGraphicFramePr>
        <p:xfrm>
          <a:off x="711200" y="1524000"/>
          <a:ext cx="8204200" cy="2806700"/>
        </p:xfrm>
        <a:graphic>
          <a:graphicData uri="http://schemas.openxmlformats.org/presentationml/2006/ole">
            <p:oleObj spid="_x0000_s19592" name="Visio" r:id="rId3" imgW="7815560" imgH="2673787" progId="Visio.Drawing.11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4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 Contributions</a:t>
            </a:r>
            <a:endParaRPr lang="it-IT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838200" y="914400"/>
            <a:ext cx="5562600" cy="1066800"/>
          </a:xfrm>
        </p:spPr>
        <p:txBody>
          <a:bodyPr/>
          <a:lstStyle/>
          <a:p>
            <a:r>
              <a:rPr lang="en-US" dirty="0" smtClean="0"/>
              <a:t>Example of ENC evaluation</a:t>
            </a:r>
          </a:p>
        </p:txBody>
      </p:sp>
      <p:sp>
        <p:nvSpPr>
          <p:cNvPr id="9218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941E0F5F-8EF9-498C-96C2-27474D94E880}" type="slidenum">
              <a:rPr lang="it-IT" smtClean="0"/>
              <a:pPr/>
              <a:t>4</a:t>
            </a:fld>
            <a:endParaRPr lang="it-IT" dirty="0" smtClean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944678115"/>
              </p:ext>
            </p:extLst>
          </p:nvPr>
        </p:nvGraphicFramePr>
        <p:xfrm>
          <a:off x="914400" y="3809998"/>
          <a:ext cx="4648199" cy="22783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79934"/>
                <a:gridCol w="798909"/>
                <a:gridCol w="798909"/>
                <a:gridCol w="798909"/>
                <a:gridCol w="871538"/>
              </a:tblGrid>
              <a:tr h="26629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6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629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00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29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44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95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629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68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07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33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90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629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34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70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29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9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629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79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83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89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90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629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49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72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10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41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629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39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98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34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08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067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132</a:t>
                      </a:r>
                      <a:endParaRPr lang="en-US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66</a:t>
                      </a:r>
                      <a:endParaRPr lang="en-US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98</a:t>
                      </a:r>
                      <a:endParaRPr lang="en-US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78</a:t>
                      </a:r>
                      <a:endParaRPr lang="en-US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12018996"/>
              </p:ext>
            </p:extLst>
          </p:nvPr>
        </p:nvGraphicFramePr>
        <p:xfrm>
          <a:off x="2895600" y="838200"/>
          <a:ext cx="6019800" cy="2774649"/>
        </p:xfrm>
        <a:graphic>
          <a:graphicData uri="http://schemas.openxmlformats.org/presentationml/2006/ole">
            <p:oleObj spid="_x0000_s22614" name="Visio" r:id="rId3" imgW="4346448" imgH="2003001" progId="Visio.Drawing.11">
              <p:embed/>
            </p:oleObj>
          </a:graphicData>
        </a:graphic>
      </p:graphicFrame>
      <p:sp>
        <p:nvSpPr>
          <p:cNvPr id="9" name="Oval 8"/>
          <p:cNvSpPr/>
          <p:nvPr/>
        </p:nvSpPr>
        <p:spPr bwMode="auto">
          <a:xfrm>
            <a:off x="1981200" y="4334887"/>
            <a:ext cx="4114800" cy="389513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2057400" y="5140166"/>
            <a:ext cx="4114800" cy="346234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000" b="1" i="0" u="none" strike="noStrike" cap="none" normalizeH="0" baseline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4953000" y="1981200"/>
            <a:ext cx="838200" cy="779026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3733800" y="2497574"/>
            <a:ext cx="838200" cy="779026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64944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5" grpId="0" animBg="1"/>
      <p:bldP spid="19" grpId="0" animBg="1"/>
      <p:bldP spid="19" grpId="1" animBg="1"/>
      <p:bldP spid="2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egnaposto numero diapositiva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22C58C31-5CB3-404A-8324-0ECC24C268B6}" type="slidenum">
              <a:rPr lang="it-IT" sz="1000" smtClean="0">
                <a:solidFill>
                  <a:srgbClr val="669933"/>
                </a:solidFill>
              </a:rPr>
              <a:pPr/>
              <a:t>5</a:t>
            </a:fld>
            <a:endParaRPr lang="it-IT" sz="1000" smtClean="0">
              <a:solidFill>
                <a:srgbClr val="669933"/>
              </a:solidFill>
            </a:endParaRPr>
          </a:p>
        </p:txBody>
      </p:sp>
      <p:sp>
        <p:nvSpPr>
          <p:cNvPr id="6147" name="Rectangle 1026"/>
          <p:cNvSpPr>
            <a:spLocks noGrp="1" noChangeAspect="1" noChangeArrowheads="1"/>
          </p:cNvSpPr>
          <p:nvPr>
            <p:ph type="title"/>
          </p:nvPr>
        </p:nvSpPr>
        <p:spPr>
          <a:xfrm>
            <a:off x="838200" y="152400"/>
            <a:ext cx="6934200" cy="533400"/>
          </a:xfrm>
        </p:spPr>
        <p:txBody>
          <a:bodyPr/>
          <a:lstStyle/>
          <a:p>
            <a:r>
              <a:rPr lang="en-US" dirty="0" smtClean="0"/>
              <a:t>FE-Model</a:t>
            </a:r>
            <a:endParaRPr lang="it-IT" dirty="0" smtClean="0"/>
          </a:p>
        </p:txBody>
      </p:sp>
      <p:sp>
        <p:nvSpPr>
          <p:cNvPr id="614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838200" y="779907"/>
            <a:ext cx="7848600" cy="1524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2400" dirty="0" smtClean="0">
                <a:solidFill>
                  <a:srgbClr val="416220"/>
                </a:solidFill>
              </a:rPr>
              <a:t>Detector Model used in simulation</a:t>
            </a:r>
          </a:p>
          <a:p>
            <a:pPr>
              <a:lnSpc>
                <a:spcPct val="80000"/>
              </a:lnSpc>
            </a:pPr>
            <a:r>
              <a:rPr lang="en-GB" dirty="0" smtClean="0">
                <a:solidFill>
                  <a:srgbClr val="416220"/>
                </a:solidFill>
              </a:rPr>
              <a:t>(including ganging)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Detectors Parameters (Updated by Luciano </a:t>
            </a:r>
            <a:r>
              <a:rPr lang="en-US" sz="1600" dirty="0" err="1" smtClean="0"/>
              <a:t>Bosisio</a:t>
            </a:r>
            <a:r>
              <a:rPr lang="en-US" sz="1600" dirty="0" smtClean="0"/>
              <a:t> May 20, 2012):</a:t>
            </a:r>
            <a:endParaRPr lang="en-GB" sz="1600" dirty="0" smtClean="0">
              <a:solidFill>
                <a:srgbClr val="416220"/>
              </a:solidFill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468867962"/>
              </p:ext>
            </p:extLst>
          </p:nvPr>
        </p:nvGraphicFramePr>
        <p:xfrm>
          <a:off x="228601" y="1694307"/>
          <a:ext cx="8686800" cy="168160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80885"/>
                <a:gridCol w="668951"/>
                <a:gridCol w="502763"/>
                <a:gridCol w="914400"/>
                <a:gridCol w="533400"/>
                <a:gridCol w="533400"/>
                <a:gridCol w="533400"/>
                <a:gridCol w="762000"/>
                <a:gridCol w="704089"/>
                <a:gridCol w="896111"/>
                <a:gridCol w="685800"/>
                <a:gridCol w="676657"/>
                <a:gridCol w="694944"/>
              </a:tblGrid>
              <a:tr h="49212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Strip sid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Layer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Typ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Strip </a:t>
                      </a:r>
                      <a:r>
                        <a:rPr lang="en-US" sz="1200" dirty="0" smtClean="0">
                          <a:effectLst/>
                        </a:rPr>
                        <a:t>length</a:t>
                      </a:r>
                      <a:r>
                        <a:rPr lang="en-US" sz="1200" baseline="0" dirty="0" smtClean="0">
                          <a:effectLst/>
                        </a:rPr>
                        <a:t> </a:t>
                      </a:r>
                      <a:r>
                        <a:rPr lang="en-US" sz="1200" dirty="0" smtClean="0">
                          <a:effectLst/>
                        </a:rPr>
                        <a:t>(cm</a:t>
                      </a:r>
                      <a:r>
                        <a:rPr lang="en-US" sz="1200" dirty="0">
                          <a:effectLst/>
                        </a:rPr>
                        <a:t>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C</a:t>
                      </a:r>
                      <a:r>
                        <a:rPr lang="en-US" sz="1200" baseline="-25000" dirty="0" smtClean="0">
                          <a:effectLst/>
                        </a:rPr>
                        <a:t>D </a:t>
                      </a:r>
                      <a:r>
                        <a:rPr lang="en-US" sz="1200" dirty="0" smtClean="0">
                          <a:effectLst/>
                        </a:rPr>
                        <a:t>(</a:t>
                      </a:r>
                      <a:r>
                        <a:rPr lang="en-US" sz="1200" dirty="0">
                          <a:effectLst/>
                        </a:rPr>
                        <a:t>pF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R</a:t>
                      </a:r>
                      <a:r>
                        <a:rPr lang="en-US" sz="1200" baseline="-25000" dirty="0" smtClean="0">
                          <a:effectLst/>
                        </a:rPr>
                        <a:t>D </a:t>
                      </a:r>
                      <a:r>
                        <a:rPr lang="en-US" sz="1200" baseline="0" dirty="0" smtClean="0">
                          <a:effectLst/>
                        </a:rPr>
                        <a:t>  </a:t>
                      </a:r>
                      <a:r>
                        <a:rPr lang="en-US" sz="1200" dirty="0" smtClean="0">
                          <a:effectLst/>
                        </a:rPr>
                        <a:t>(</a:t>
                      </a:r>
                      <a:r>
                        <a:rPr lang="en-US" sz="1200" dirty="0">
                          <a:effectLst/>
                        </a:rPr>
                        <a:t>Ω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R</a:t>
                      </a:r>
                      <a:r>
                        <a:rPr lang="en-US" sz="1200" baseline="-25000" dirty="0" smtClean="0">
                          <a:effectLst/>
                        </a:rPr>
                        <a:t>B </a:t>
                      </a:r>
                      <a:r>
                        <a:rPr lang="en-US" sz="1200" dirty="0" smtClean="0">
                          <a:effectLst/>
                        </a:rPr>
                        <a:t>(</a:t>
                      </a:r>
                      <a:r>
                        <a:rPr lang="en-US" sz="1200" dirty="0">
                          <a:effectLst/>
                        </a:rPr>
                        <a:t>MΩ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effectLst/>
                        </a:rPr>
                        <a:t>I</a:t>
                      </a:r>
                      <a:r>
                        <a:rPr lang="en-US" sz="1200" baseline="-25000" dirty="0" err="1" smtClean="0">
                          <a:effectLst/>
                        </a:rPr>
                        <a:t>leak</a:t>
                      </a:r>
                      <a:r>
                        <a:rPr lang="en-US" sz="1200" dirty="0" smtClean="0">
                          <a:effectLst/>
                        </a:rPr>
                        <a:t> 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effectLst/>
                        </a:rPr>
                        <a:t>at startup (</a:t>
                      </a:r>
                      <a:r>
                        <a:rPr lang="en-US" sz="1200" dirty="0" err="1" smtClean="0">
                          <a:effectLst/>
                        </a:rPr>
                        <a:t>nA</a:t>
                      </a:r>
                      <a:r>
                        <a:rPr lang="en-US" sz="1200" dirty="0" smtClean="0">
                          <a:effectLst/>
                        </a:rPr>
                        <a:t>)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err="1" smtClean="0">
                          <a:effectLst/>
                        </a:rPr>
                        <a:t>I</a:t>
                      </a:r>
                      <a:r>
                        <a:rPr lang="en-US" sz="1200" baseline="-25000" dirty="0" err="1" smtClean="0">
                          <a:effectLst/>
                        </a:rPr>
                        <a:t>leak</a:t>
                      </a:r>
                      <a:r>
                        <a:rPr lang="en-US" sz="1200" dirty="0" smtClean="0">
                          <a:effectLst/>
                        </a:rPr>
                        <a:t> 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7.5y BK (</a:t>
                      </a:r>
                      <a:r>
                        <a:rPr lang="en-US" sz="1200" dirty="0" err="1" smtClean="0">
                          <a:effectLst/>
                        </a:rPr>
                        <a:t>nA</a:t>
                      </a:r>
                      <a:r>
                        <a:rPr lang="en-US" sz="1200" dirty="0">
                          <a:effectLst/>
                        </a:rPr>
                        <a:t>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err="1" smtClean="0">
                          <a:effectLst/>
                        </a:rPr>
                        <a:t>I</a:t>
                      </a:r>
                      <a:r>
                        <a:rPr lang="en-US" sz="1200" baseline="-25000" dirty="0" err="1" smtClean="0">
                          <a:effectLst/>
                        </a:rPr>
                        <a:t>leak</a:t>
                      </a:r>
                      <a:r>
                        <a:rPr lang="en-US" sz="1200" dirty="0" smtClean="0">
                          <a:effectLst/>
                        </a:rPr>
                        <a:t> 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7.5y 5xBK (</a:t>
                      </a:r>
                      <a:r>
                        <a:rPr lang="en-US" sz="1200" dirty="0" err="1" smtClean="0">
                          <a:effectLst/>
                        </a:rPr>
                        <a:t>nA</a:t>
                      </a:r>
                      <a:r>
                        <a:rPr lang="en-US" sz="1200" dirty="0" smtClean="0">
                          <a:effectLst/>
                        </a:rPr>
                        <a:t>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C</a:t>
                      </a:r>
                      <a:r>
                        <a:rPr lang="en-US" sz="1200" baseline="-25000" dirty="0" smtClean="0">
                          <a:effectLst/>
                        </a:rPr>
                        <a:t>AC </a:t>
                      </a:r>
                      <a:r>
                        <a:rPr lang="en-US" sz="1200" dirty="0" smtClean="0">
                          <a:effectLst/>
                        </a:rPr>
                        <a:t>(</a:t>
                      </a:r>
                      <a:r>
                        <a:rPr lang="en-US" sz="1200" dirty="0">
                          <a:effectLst/>
                        </a:rPr>
                        <a:t>pF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err="1" smtClean="0">
                          <a:effectLst/>
                        </a:rPr>
                        <a:t>C</a:t>
                      </a:r>
                      <a:r>
                        <a:rPr lang="en-US" sz="1200" baseline="-25000" dirty="0" err="1" smtClean="0">
                          <a:effectLst/>
                        </a:rPr>
                        <a:t>fanout</a:t>
                      </a:r>
                      <a:r>
                        <a:rPr lang="en-US" sz="1200" baseline="-25000" dirty="0" smtClean="0">
                          <a:effectLst/>
                        </a:rPr>
                        <a:t> </a:t>
                      </a:r>
                      <a:r>
                        <a:rPr lang="en-US" sz="1200" dirty="0" smtClean="0">
                          <a:effectLst/>
                        </a:rPr>
                        <a:t>(</a:t>
                      </a:r>
                      <a:r>
                        <a:rPr lang="en-US" sz="1200" dirty="0">
                          <a:effectLst/>
                        </a:rPr>
                        <a:t>pF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err="1" smtClean="0">
                          <a:effectLst/>
                        </a:rPr>
                        <a:t>R</a:t>
                      </a:r>
                      <a:r>
                        <a:rPr lang="en-US" sz="1200" baseline="-25000" dirty="0" err="1" smtClean="0">
                          <a:effectLst/>
                        </a:rPr>
                        <a:t>fanout</a:t>
                      </a:r>
                      <a:r>
                        <a:rPr lang="en-US" sz="1200" baseline="-25000" dirty="0" smtClean="0">
                          <a:effectLst/>
                        </a:rPr>
                        <a:t> </a:t>
                      </a:r>
                      <a:r>
                        <a:rPr lang="en-US" sz="1200" dirty="0" smtClean="0">
                          <a:effectLst/>
                        </a:rPr>
                        <a:t>(</a:t>
                      </a:r>
                      <a:r>
                        <a:rPr lang="en-US" sz="1200" dirty="0">
                          <a:effectLst/>
                        </a:rPr>
                        <a:t>Ω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Phi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0.3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51.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12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.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.1</a:t>
                      </a:r>
                      <a:endParaRPr lang="en-US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2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</a:rPr>
                        <a:t>484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213.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</a:rPr>
                        <a:t>3.2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Phi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8.0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64.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15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.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6</a:t>
                      </a:r>
                      <a:endParaRPr lang="en-US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</a:rPr>
                        <a:t>187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521.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.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</a:rPr>
                        <a:t>3.2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Z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5.42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26.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4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.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.1</a:t>
                      </a:r>
                      <a:endParaRPr lang="en-US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5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</a:rPr>
                        <a:t>513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925.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</a:rPr>
                        <a:t>53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</a:tr>
              <a:tr h="25463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Z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n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5.42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26.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4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.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.1</a:t>
                      </a:r>
                      <a:endParaRPr lang="en-US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</a:rPr>
                        <a:t>156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925.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</a:rPr>
                        <a:t>66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</a:tr>
            </a:tbl>
          </a:graphicData>
        </a:graphic>
      </p:graphicFrame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-34925" y="3733800"/>
          <a:ext cx="4530725" cy="2057400"/>
        </p:xfrm>
        <a:graphic>
          <a:graphicData uri="http://schemas.openxmlformats.org/presentationml/2006/ole">
            <p:oleObj spid="_x0000_s41988" name="Visio" r:id="rId3" imgW="4436364" imgH="2014614" progId="Visio.Drawing.11">
              <p:embed/>
            </p:oleObj>
          </a:graphicData>
        </a:graphic>
      </p:graphicFrame>
      <p:sp>
        <p:nvSpPr>
          <p:cNvPr id="31" name="CasellaDiTesto 30"/>
          <p:cNvSpPr txBox="1"/>
          <p:nvPr/>
        </p:nvSpPr>
        <p:spPr bwMode="auto">
          <a:xfrm>
            <a:off x="6477000" y="3725513"/>
            <a:ext cx="299452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7429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tabLst/>
            </a:pPr>
            <a:r>
              <a:rPr kumimoji="0" lang="it-IT" sz="1600" b="0" i="0" u="none" strike="noStrike" kern="0" cap="none" spc="0" normalizeH="0" baseline="0" dirty="0" smtClean="0">
                <a:ln>
                  <a:noFill/>
                </a:ln>
                <a:solidFill>
                  <a:srgbClr val="6C8F3D"/>
                </a:solidFill>
                <a:effectLst/>
                <a:uLnTx/>
                <a:uFillTx/>
                <a:latin typeface="+mn-lt"/>
              </a:rPr>
              <a:t>Temperature = 20°C</a:t>
            </a:r>
          </a:p>
        </p:txBody>
      </p:sp>
      <p:sp>
        <p:nvSpPr>
          <p:cNvPr id="9" name="CasellaDiTesto 30"/>
          <p:cNvSpPr txBox="1"/>
          <p:nvPr/>
        </p:nvSpPr>
        <p:spPr bwMode="auto">
          <a:xfrm>
            <a:off x="5257800" y="5257800"/>
            <a:ext cx="299452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7429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tabLst/>
            </a:pPr>
            <a:r>
              <a:rPr lang="it-IT" sz="1600" b="0" kern="0" dirty="0" smtClean="0">
                <a:solidFill>
                  <a:srgbClr val="6C8F3D"/>
                </a:solidFill>
                <a:latin typeface="+mn-lt"/>
              </a:rPr>
              <a:t>Distributed RC network</a:t>
            </a:r>
            <a:endParaRPr kumimoji="0" lang="it-IT" sz="1600" b="0" i="0" u="none" strike="noStrike" kern="0" cap="none" spc="0" normalizeH="0" baseline="0" dirty="0" smtClean="0">
              <a:ln>
                <a:noFill/>
              </a:ln>
              <a:solidFill>
                <a:srgbClr val="6C8F3D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12" name="Picture 11" descr="interconnect.gif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6838"/>
          <a:stretch>
            <a:fillRect/>
          </a:stretch>
        </p:blipFill>
        <p:spPr>
          <a:xfrm>
            <a:off x="4419600" y="5381350"/>
            <a:ext cx="2341371" cy="876809"/>
          </a:xfrm>
          <a:prstGeom prst="rect">
            <a:avLst/>
          </a:prstGeom>
        </p:spPr>
      </p:pic>
      <p:pic>
        <p:nvPicPr>
          <p:cNvPr id="13" name="Picture 12" descr="interconnect.gif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6838"/>
          <a:stretch>
            <a:fillRect/>
          </a:stretch>
        </p:blipFill>
        <p:spPr>
          <a:xfrm>
            <a:off x="6345429" y="5371591"/>
            <a:ext cx="2341371" cy="87680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on of the Z-Strip </a:t>
            </a:r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6</a:t>
            </a:fld>
            <a:endParaRPr lang="it-IT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914400"/>
            <a:ext cx="81915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Connettore 2 5"/>
          <p:cNvCxnSpPr/>
          <p:nvPr/>
        </p:nvCxnSpPr>
        <p:spPr bwMode="auto">
          <a:xfrm flipH="1" flipV="1">
            <a:off x="1066800" y="3886200"/>
            <a:ext cx="533400" cy="1066800"/>
          </a:xfrm>
          <a:prstGeom prst="straightConnector1">
            <a:avLst/>
          </a:prstGeom>
          <a:noFill/>
          <a:ln w="28575">
            <a:solidFill>
              <a:srgbClr val="FF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CasellaDiTesto 6"/>
          <p:cNvSpPr txBox="1"/>
          <p:nvPr/>
        </p:nvSpPr>
        <p:spPr bwMode="auto">
          <a:xfrm>
            <a:off x="990600" y="5029200"/>
            <a:ext cx="7924800" cy="837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7429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tabLst/>
            </a:pPr>
            <a:r>
              <a:rPr kumimoji="0" lang="en-US" sz="1600" b="0" i="0" u="none" strike="noStrike" kern="0" cap="none" spc="0" normalizeH="0" baseline="0" dirty="0" smtClean="0">
                <a:ln>
                  <a:noFill/>
                </a:ln>
                <a:solidFill>
                  <a:srgbClr val="6C8F3D"/>
                </a:solidFill>
                <a:effectLst/>
                <a:uLnTx/>
                <a:uFillTx/>
                <a:latin typeface="+mn-lt"/>
              </a:rPr>
              <a:t>Distributed R-C network</a:t>
            </a:r>
            <a:r>
              <a:rPr kumimoji="0" lang="en-US" sz="1600" b="0" i="0" u="none" strike="noStrike" kern="0" cap="none" spc="0" normalizeH="0" dirty="0" smtClean="0">
                <a:ln>
                  <a:noFill/>
                </a:ln>
                <a:solidFill>
                  <a:srgbClr val="6C8F3D"/>
                </a:solidFill>
                <a:effectLst/>
                <a:uLnTx/>
                <a:uFillTx/>
                <a:latin typeface="+mn-lt"/>
              </a:rPr>
              <a:t> both on detector and on fanout</a:t>
            </a:r>
          </a:p>
          <a:p>
            <a:pPr marL="7429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tabLst/>
            </a:pPr>
            <a:r>
              <a:rPr lang="en-US" sz="1600" b="0" kern="0" dirty="0" smtClean="0">
                <a:solidFill>
                  <a:srgbClr val="6C8F3D"/>
                </a:solidFill>
                <a:latin typeface="+mn-lt"/>
              </a:rPr>
              <a:t>Moreover the 2 type of networks are interleaved several times for ganged strips!  </a:t>
            </a:r>
            <a:endParaRPr kumimoji="0" lang="en-US" sz="1600" b="0" i="0" u="none" strike="noStrike" kern="0" cap="none" spc="0" normalizeH="0" dirty="0" smtClean="0">
              <a:ln>
                <a:noFill/>
              </a:ln>
              <a:solidFill>
                <a:srgbClr val="6C8F3D"/>
              </a:solidFill>
              <a:effectLst/>
              <a:uLnTx/>
              <a:uFillTx/>
              <a:latin typeface="+mn-lt"/>
            </a:endParaRPr>
          </a:p>
          <a:p>
            <a:pPr marL="7429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tabLst/>
            </a:pPr>
            <a:r>
              <a:rPr kumimoji="0" lang="en-US" sz="1600" b="0" i="0" u="none" strike="noStrike" kern="0" cap="none" spc="0" normalizeH="0" dirty="0" smtClean="0">
                <a:ln>
                  <a:noFill/>
                </a:ln>
                <a:solidFill>
                  <a:srgbClr val="6C8F3D"/>
                </a:solidFill>
                <a:effectLst/>
                <a:uLnTx/>
                <a:uFillTx/>
                <a:latin typeface="+mn-lt"/>
              </a:rPr>
              <a:t> </a:t>
            </a:r>
            <a:endParaRPr kumimoji="0" lang="en-US" sz="1600" b="0" i="0" u="none" strike="noStrike" kern="0" cap="none" spc="0" normalizeH="0" baseline="0" dirty="0" smtClean="0">
              <a:ln>
                <a:noFill/>
              </a:ln>
              <a:solidFill>
                <a:srgbClr val="6C8F3D"/>
              </a:solidFill>
              <a:effectLst/>
              <a:uLnTx/>
              <a:uFillTx/>
              <a:latin typeface="+mn-lt"/>
            </a:endParaRPr>
          </a:p>
        </p:txBody>
      </p:sp>
      <p:cxnSp>
        <p:nvCxnSpPr>
          <p:cNvPr id="9" name="Connettore 2 8"/>
          <p:cNvCxnSpPr/>
          <p:nvPr/>
        </p:nvCxnSpPr>
        <p:spPr bwMode="auto">
          <a:xfrm flipH="1" flipV="1">
            <a:off x="1752600" y="2895600"/>
            <a:ext cx="76200" cy="1981200"/>
          </a:xfrm>
          <a:prstGeom prst="straightConnector1">
            <a:avLst/>
          </a:prstGeom>
          <a:noFill/>
          <a:ln w="28575">
            <a:solidFill>
              <a:srgbClr val="FF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Connettore 2 10"/>
          <p:cNvCxnSpPr/>
          <p:nvPr/>
        </p:nvCxnSpPr>
        <p:spPr bwMode="auto">
          <a:xfrm flipH="1" flipV="1">
            <a:off x="3048000" y="3810000"/>
            <a:ext cx="533400" cy="1066800"/>
          </a:xfrm>
          <a:prstGeom prst="straightConnector1">
            <a:avLst/>
          </a:prstGeom>
          <a:noFill/>
          <a:ln w="28575">
            <a:solidFill>
              <a:srgbClr val="FF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Connettore 2 11"/>
          <p:cNvCxnSpPr/>
          <p:nvPr/>
        </p:nvCxnSpPr>
        <p:spPr bwMode="auto">
          <a:xfrm flipH="1" flipV="1">
            <a:off x="3733800" y="2819400"/>
            <a:ext cx="76200" cy="1981200"/>
          </a:xfrm>
          <a:prstGeom prst="straightConnector1">
            <a:avLst/>
          </a:prstGeom>
          <a:noFill/>
          <a:ln w="28575">
            <a:solidFill>
              <a:srgbClr val="FF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468867962"/>
              </p:ext>
            </p:extLst>
          </p:nvPr>
        </p:nvGraphicFramePr>
        <p:xfrm>
          <a:off x="228600" y="1673606"/>
          <a:ext cx="8686800" cy="175539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80885"/>
                <a:gridCol w="668951"/>
                <a:gridCol w="502763"/>
                <a:gridCol w="914400"/>
                <a:gridCol w="533400"/>
                <a:gridCol w="533400"/>
                <a:gridCol w="533400"/>
                <a:gridCol w="762000"/>
                <a:gridCol w="704089"/>
                <a:gridCol w="896111"/>
                <a:gridCol w="685800"/>
                <a:gridCol w="676657"/>
                <a:gridCol w="694944"/>
              </a:tblGrid>
              <a:tr h="49212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Strip sid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Layer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Typ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Strip </a:t>
                      </a:r>
                      <a:r>
                        <a:rPr lang="en-US" sz="1200" dirty="0" smtClean="0">
                          <a:effectLst/>
                        </a:rPr>
                        <a:t>length</a:t>
                      </a:r>
                      <a:r>
                        <a:rPr lang="en-US" sz="1200" baseline="0" dirty="0" smtClean="0">
                          <a:effectLst/>
                        </a:rPr>
                        <a:t> </a:t>
                      </a:r>
                      <a:r>
                        <a:rPr lang="en-US" sz="1200" dirty="0" smtClean="0">
                          <a:effectLst/>
                        </a:rPr>
                        <a:t>(cm</a:t>
                      </a:r>
                      <a:r>
                        <a:rPr lang="en-US" sz="1200" dirty="0">
                          <a:effectLst/>
                        </a:rPr>
                        <a:t>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C</a:t>
                      </a:r>
                      <a:r>
                        <a:rPr lang="en-US" sz="1200" baseline="-25000" dirty="0" smtClean="0">
                          <a:effectLst/>
                        </a:rPr>
                        <a:t>D </a:t>
                      </a:r>
                      <a:r>
                        <a:rPr lang="en-US" sz="1200" dirty="0" smtClean="0">
                          <a:effectLst/>
                        </a:rPr>
                        <a:t>(</a:t>
                      </a:r>
                      <a:r>
                        <a:rPr lang="en-US" sz="1200" dirty="0">
                          <a:effectLst/>
                        </a:rPr>
                        <a:t>pF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R</a:t>
                      </a:r>
                      <a:r>
                        <a:rPr lang="en-US" sz="1200" baseline="-25000" dirty="0" smtClean="0">
                          <a:effectLst/>
                        </a:rPr>
                        <a:t>D </a:t>
                      </a:r>
                      <a:r>
                        <a:rPr lang="en-US" sz="1200" baseline="0" dirty="0" smtClean="0">
                          <a:effectLst/>
                        </a:rPr>
                        <a:t>  </a:t>
                      </a:r>
                      <a:r>
                        <a:rPr lang="en-US" sz="1200" dirty="0" smtClean="0">
                          <a:effectLst/>
                        </a:rPr>
                        <a:t>(</a:t>
                      </a:r>
                      <a:r>
                        <a:rPr lang="en-US" sz="1200" dirty="0">
                          <a:effectLst/>
                        </a:rPr>
                        <a:t>Ω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R</a:t>
                      </a:r>
                      <a:r>
                        <a:rPr lang="en-US" sz="1200" baseline="-25000" dirty="0" smtClean="0">
                          <a:effectLst/>
                        </a:rPr>
                        <a:t>B </a:t>
                      </a:r>
                      <a:r>
                        <a:rPr lang="en-US" sz="1200" dirty="0" smtClean="0">
                          <a:effectLst/>
                        </a:rPr>
                        <a:t>(</a:t>
                      </a:r>
                      <a:r>
                        <a:rPr lang="en-US" sz="1200" dirty="0">
                          <a:effectLst/>
                        </a:rPr>
                        <a:t>MΩ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effectLst/>
                        </a:rPr>
                        <a:t>I</a:t>
                      </a:r>
                      <a:r>
                        <a:rPr lang="en-US" sz="1200" baseline="-25000" dirty="0" err="1" smtClean="0">
                          <a:effectLst/>
                        </a:rPr>
                        <a:t>leak</a:t>
                      </a:r>
                      <a:r>
                        <a:rPr lang="en-US" sz="1200" dirty="0" smtClean="0">
                          <a:effectLst/>
                        </a:rPr>
                        <a:t> 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effectLst/>
                        </a:rPr>
                        <a:t>at startup (</a:t>
                      </a:r>
                      <a:r>
                        <a:rPr lang="en-US" sz="1200" dirty="0" err="1" smtClean="0">
                          <a:effectLst/>
                        </a:rPr>
                        <a:t>nA</a:t>
                      </a:r>
                      <a:r>
                        <a:rPr lang="en-US" sz="1200" dirty="0" smtClean="0">
                          <a:effectLst/>
                        </a:rPr>
                        <a:t>)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err="1" smtClean="0">
                          <a:effectLst/>
                        </a:rPr>
                        <a:t>I</a:t>
                      </a:r>
                      <a:r>
                        <a:rPr lang="en-US" sz="1200" baseline="-25000" dirty="0" err="1" smtClean="0">
                          <a:effectLst/>
                        </a:rPr>
                        <a:t>leak</a:t>
                      </a:r>
                      <a:r>
                        <a:rPr lang="en-US" sz="1200" dirty="0" smtClean="0">
                          <a:effectLst/>
                        </a:rPr>
                        <a:t> 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7.5y BK (</a:t>
                      </a:r>
                      <a:r>
                        <a:rPr lang="en-US" sz="1200" dirty="0" err="1" smtClean="0">
                          <a:effectLst/>
                        </a:rPr>
                        <a:t>nA</a:t>
                      </a:r>
                      <a:r>
                        <a:rPr lang="en-US" sz="1200" dirty="0">
                          <a:effectLst/>
                        </a:rPr>
                        <a:t>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</a:rPr>
                        <a:t>I</a:t>
                      </a:r>
                      <a:r>
                        <a:rPr lang="en-US" sz="1200" baseline="-25000" dirty="0" err="1" smtClean="0">
                          <a:effectLst/>
                        </a:rPr>
                        <a:t>leak</a:t>
                      </a:r>
                      <a:r>
                        <a:rPr lang="en-US" sz="1200" baseline="-25000" dirty="0" smtClean="0">
                          <a:effectLst/>
                        </a:rPr>
                        <a:t>  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7.5y</a:t>
                      </a:r>
                      <a:r>
                        <a:rPr lang="en-US" sz="1200" baseline="0" dirty="0" smtClean="0">
                          <a:effectLst/>
                        </a:rPr>
                        <a:t> 5xBK</a:t>
                      </a:r>
                      <a:endParaRPr lang="en-US" sz="1200" dirty="0" smtClean="0">
                        <a:effectLst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A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C</a:t>
                      </a:r>
                      <a:r>
                        <a:rPr lang="en-US" sz="1200" baseline="-25000" dirty="0" smtClean="0">
                          <a:effectLst/>
                        </a:rPr>
                        <a:t>AC </a:t>
                      </a:r>
                      <a:r>
                        <a:rPr lang="en-US" sz="1200" dirty="0" smtClean="0">
                          <a:effectLst/>
                        </a:rPr>
                        <a:t>(</a:t>
                      </a:r>
                      <a:r>
                        <a:rPr lang="en-US" sz="1200" dirty="0">
                          <a:effectLst/>
                        </a:rPr>
                        <a:t>pF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err="1" smtClean="0">
                          <a:effectLst/>
                        </a:rPr>
                        <a:t>C</a:t>
                      </a:r>
                      <a:r>
                        <a:rPr lang="en-US" sz="1200" baseline="-25000" dirty="0" err="1" smtClean="0">
                          <a:effectLst/>
                        </a:rPr>
                        <a:t>fanout</a:t>
                      </a:r>
                      <a:r>
                        <a:rPr lang="en-US" sz="1200" baseline="-25000" dirty="0" smtClean="0">
                          <a:effectLst/>
                        </a:rPr>
                        <a:t> </a:t>
                      </a:r>
                      <a:r>
                        <a:rPr lang="en-US" sz="1200" dirty="0" smtClean="0">
                          <a:effectLst/>
                        </a:rPr>
                        <a:t>(</a:t>
                      </a:r>
                      <a:r>
                        <a:rPr lang="en-US" sz="1200" dirty="0">
                          <a:effectLst/>
                        </a:rPr>
                        <a:t>pF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err="1" smtClean="0">
                          <a:effectLst/>
                        </a:rPr>
                        <a:t>R</a:t>
                      </a:r>
                      <a:r>
                        <a:rPr lang="en-US" sz="1200" baseline="-25000" dirty="0" err="1" smtClean="0">
                          <a:effectLst/>
                        </a:rPr>
                        <a:t>fanout</a:t>
                      </a:r>
                      <a:r>
                        <a:rPr lang="en-US" sz="1200" baseline="-25000" dirty="0" smtClean="0">
                          <a:effectLst/>
                        </a:rPr>
                        <a:t> </a:t>
                      </a:r>
                      <a:r>
                        <a:rPr lang="en-US" sz="1200" dirty="0" smtClean="0">
                          <a:effectLst/>
                        </a:rPr>
                        <a:t>(</a:t>
                      </a:r>
                      <a:r>
                        <a:rPr lang="en-US" sz="1200" dirty="0">
                          <a:effectLst/>
                        </a:rPr>
                        <a:t>Ω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Phi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0.3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51.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12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.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.1</a:t>
                      </a:r>
                      <a:endParaRPr lang="en-US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2</a:t>
                      </a:r>
                      <a:endParaRPr lang="en-US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</a:rPr>
                        <a:t>48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1213.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1.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3.2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Phi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8.0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64.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15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.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6</a:t>
                      </a:r>
                      <a:endParaRPr lang="en-US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  <a:endParaRPr lang="en-US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</a:rPr>
                        <a:t>18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1521.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1.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3.2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Z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n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5.42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26.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4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.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.1</a:t>
                      </a:r>
                      <a:endParaRPr lang="en-US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5</a:t>
                      </a:r>
                      <a:endParaRPr lang="en-US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</a:rPr>
                        <a:t>51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925.2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2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5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</a:tr>
              <a:tr h="25463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Z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n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5.42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26.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4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.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.1</a:t>
                      </a:r>
                      <a:endParaRPr lang="en-US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  <a:endParaRPr lang="en-US" sz="12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</a:rPr>
                        <a:t>15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925.2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2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6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7826" marR="67826" marT="0" marB="0" anchor="ctr"/>
                </a:tc>
              </a:tr>
            </a:tbl>
          </a:graphicData>
        </a:graphic>
      </p:graphicFrame>
      <p:sp>
        <p:nvSpPr>
          <p:cNvPr id="6146" name="Segnaposto numero diapositiva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22C58C31-5CB3-404A-8324-0ECC24C268B6}" type="slidenum">
              <a:rPr lang="it-IT" sz="1000" smtClean="0">
                <a:solidFill>
                  <a:srgbClr val="669933"/>
                </a:solidFill>
              </a:rPr>
              <a:pPr/>
              <a:t>7</a:t>
            </a:fld>
            <a:endParaRPr lang="it-IT" sz="1000" smtClean="0">
              <a:solidFill>
                <a:srgbClr val="669933"/>
              </a:solidFill>
            </a:endParaRPr>
          </a:p>
        </p:txBody>
      </p:sp>
      <p:sp>
        <p:nvSpPr>
          <p:cNvPr id="6147" name="Rectangle 1026"/>
          <p:cNvSpPr>
            <a:spLocks noGrp="1" noChangeAspect="1" noChangeArrowheads="1"/>
          </p:cNvSpPr>
          <p:nvPr>
            <p:ph type="title"/>
          </p:nvPr>
        </p:nvSpPr>
        <p:spPr>
          <a:xfrm>
            <a:off x="838200" y="152400"/>
            <a:ext cx="6934200" cy="533400"/>
          </a:xfrm>
        </p:spPr>
        <p:txBody>
          <a:bodyPr/>
          <a:lstStyle/>
          <a:p>
            <a:r>
              <a:rPr lang="en-US" dirty="0" smtClean="0"/>
              <a:t>FE-Model</a:t>
            </a:r>
            <a:endParaRPr lang="it-IT" dirty="0" smtClean="0"/>
          </a:p>
        </p:txBody>
      </p:sp>
      <p:sp>
        <p:nvSpPr>
          <p:cNvPr id="614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838200" y="779907"/>
            <a:ext cx="7848600" cy="1524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2400" dirty="0" smtClean="0">
                <a:solidFill>
                  <a:srgbClr val="416220"/>
                </a:solidFill>
              </a:rPr>
              <a:t>Detector Model used in simulation</a:t>
            </a:r>
          </a:p>
          <a:p>
            <a:pPr>
              <a:lnSpc>
                <a:spcPct val="80000"/>
              </a:lnSpc>
            </a:pPr>
            <a:r>
              <a:rPr lang="en-GB" dirty="0" smtClean="0">
                <a:solidFill>
                  <a:srgbClr val="416220"/>
                </a:solidFill>
              </a:rPr>
              <a:t>(including ganging)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Detectors Parameters (Updated by Luciano </a:t>
            </a:r>
            <a:r>
              <a:rPr lang="en-US" sz="1600" dirty="0" err="1" smtClean="0"/>
              <a:t>Bosisio</a:t>
            </a:r>
            <a:r>
              <a:rPr lang="en-US" sz="1600" dirty="0" smtClean="0"/>
              <a:t> May 20, 2012):</a:t>
            </a:r>
            <a:endParaRPr lang="en-GB" sz="1600" dirty="0" smtClean="0">
              <a:solidFill>
                <a:srgbClr val="416220"/>
              </a:solidFill>
            </a:endParaRPr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/>
        </p:nvGraphicFramePr>
        <p:xfrm>
          <a:off x="4523092" y="3733800"/>
          <a:ext cx="4530421" cy="2057400"/>
        </p:xfrm>
        <a:graphic>
          <a:graphicData uri="http://schemas.openxmlformats.org/presentationml/2006/ole">
            <p:oleObj spid="_x0000_s43010" name="Visio" r:id="rId3" imgW="4436364" imgH="2014614" progId="Visio.Drawing.11">
              <p:embed/>
            </p:oleObj>
          </a:graphicData>
        </a:graphic>
      </p:graphicFrame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-34925" y="3733800"/>
          <a:ext cx="4530725" cy="2057400"/>
        </p:xfrm>
        <a:graphic>
          <a:graphicData uri="http://schemas.openxmlformats.org/presentationml/2006/ole">
            <p:oleObj spid="_x0000_s43011" name="Visio" r:id="rId4" imgW="4436364" imgH="2014614" progId="Visio.Drawing.11">
              <p:embed/>
            </p:oleObj>
          </a:graphicData>
        </a:graphic>
      </p:graphicFrame>
      <p:sp>
        <p:nvSpPr>
          <p:cNvPr id="15" name="Rectangle 1027"/>
          <p:cNvSpPr txBox="1">
            <a:spLocks noChangeArrowheads="1"/>
          </p:cNvSpPr>
          <p:nvPr/>
        </p:nvSpPr>
        <p:spPr bwMode="auto">
          <a:xfrm>
            <a:off x="1371600" y="38862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tabLst/>
              <a:defRPr/>
            </a:pPr>
            <a:r>
              <a:rPr kumimoji="0" lang="en-GB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6C8F3D"/>
                </a:solidFill>
                <a:effectLst/>
                <a:uLnTx/>
                <a:uFillTx/>
                <a:latin typeface="+mn-lt"/>
              </a:rPr>
              <a:t>Model for Phi side</a:t>
            </a:r>
          </a:p>
        </p:txBody>
      </p:sp>
      <p:sp>
        <p:nvSpPr>
          <p:cNvPr id="16" name="Rectangle 1027"/>
          <p:cNvSpPr txBox="1">
            <a:spLocks noChangeArrowheads="1"/>
          </p:cNvSpPr>
          <p:nvPr/>
        </p:nvSpPr>
        <p:spPr bwMode="auto">
          <a:xfrm>
            <a:off x="6248400" y="3962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tabLst/>
              <a:defRPr/>
            </a:pPr>
            <a:r>
              <a:rPr kumimoji="0" lang="en-GB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6C8F3D"/>
                </a:solidFill>
                <a:effectLst/>
                <a:uLnTx/>
                <a:uFillTx/>
                <a:latin typeface="+mn-lt"/>
              </a:rPr>
              <a:t>Model for Z side</a:t>
            </a:r>
          </a:p>
        </p:txBody>
      </p:sp>
      <p:sp>
        <p:nvSpPr>
          <p:cNvPr id="21" name="Oval 18"/>
          <p:cNvSpPr/>
          <p:nvPr/>
        </p:nvSpPr>
        <p:spPr bwMode="auto">
          <a:xfrm>
            <a:off x="2971800" y="2854166"/>
            <a:ext cx="914400" cy="346234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4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4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sp>
        <p:nvSpPr>
          <p:cNvPr id="22" name="Oval 18"/>
          <p:cNvSpPr/>
          <p:nvPr/>
        </p:nvSpPr>
        <p:spPr bwMode="auto">
          <a:xfrm>
            <a:off x="7620000" y="2854166"/>
            <a:ext cx="1143000" cy="346234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4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4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cxnSp>
        <p:nvCxnSpPr>
          <p:cNvPr id="24" name="Connettore 2 23"/>
          <p:cNvCxnSpPr/>
          <p:nvPr/>
        </p:nvCxnSpPr>
        <p:spPr bwMode="auto">
          <a:xfrm rot="10800000">
            <a:off x="3733800" y="3200400"/>
            <a:ext cx="1371600" cy="533400"/>
          </a:xfrm>
          <a:prstGeom prst="straightConnector1">
            <a:avLst/>
          </a:prstGeom>
          <a:noFill/>
          <a:ln w="28575">
            <a:solidFill>
              <a:srgbClr val="FF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Connettore 2 24"/>
          <p:cNvCxnSpPr/>
          <p:nvPr/>
        </p:nvCxnSpPr>
        <p:spPr bwMode="auto">
          <a:xfrm flipV="1">
            <a:off x="6629400" y="3124200"/>
            <a:ext cx="1066800" cy="685800"/>
          </a:xfrm>
          <a:prstGeom prst="straightConnector1">
            <a:avLst/>
          </a:prstGeom>
          <a:noFill/>
          <a:ln w="28575">
            <a:solidFill>
              <a:srgbClr val="FF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CasellaDiTesto 27"/>
          <p:cNvSpPr txBox="1"/>
          <p:nvPr/>
        </p:nvSpPr>
        <p:spPr bwMode="auto">
          <a:xfrm>
            <a:off x="4800600" y="3581400"/>
            <a:ext cx="164628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7429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tabLst/>
            </a:pPr>
            <a:r>
              <a:rPr kumimoji="0" lang="en-US" sz="1600" b="0" i="0" u="none" strike="noStrike" kern="0" cap="none" spc="0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</a:rPr>
              <a:t>Similar rati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4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 Estimation before radiations damage</a:t>
            </a:r>
            <a:endParaRPr lang="it-IT" dirty="0" smtClean="0"/>
          </a:p>
        </p:txBody>
      </p:sp>
      <p:sp>
        <p:nvSpPr>
          <p:cNvPr id="9218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941E0F5F-8EF9-498C-96C2-27474D94E880}" type="slidenum">
              <a:rPr lang="it-IT" smtClean="0"/>
              <a:pPr/>
              <a:t>8</a:t>
            </a:fld>
            <a:endParaRPr lang="it-IT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941244390"/>
              </p:ext>
            </p:extLst>
          </p:nvPr>
        </p:nvGraphicFramePr>
        <p:xfrm>
          <a:off x="4876800" y="1752600"/>
          <a:ext cx="3344466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2888"/>
                <a:gridCol w="574830"/>
                <a:gridCol w="574830"/>
                <a:gridCol w="574830"/>
                <a:gridCol w="62708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3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6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0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3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0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4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4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7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18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4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5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7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4</a:t>
                      </a:r>
                    </a:p>
                  </a:txBody>
                  <a:tcPr marL="9525" marR="9525" marT="9525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81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27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96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84</a:t>
                      </a:r>
                    </a:p>
                  </a:txBody>
                  <a:tcPr marL="9525" marR="9525" marT="9525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82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66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19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86</a:t>
                      </a:r>
                    </a:p>
                  </a:txBody>
                  <a:tcPr marL="9525" marR="9525" marT="9525" marB="0"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033325277"/>
              </p:ext>
            </p:extLst>
          </p:nvPr>
        </p:nvGraphicFramePr>
        <p:xfrm>
          <a:off x="4953000" y="4343400"/>
          <a:ext cx="4038599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8959"/>
                <a:gridCol w="694134"/>
                <a:gridCol w="694134"/>
                <a:gridCol w="694134"/>
                <a:gridCol w="75723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9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41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7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7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4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22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5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0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1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8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2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6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7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9</a:t>
                      </a:r>
                    </a:p>
                  </a:txBody>
                  <a:tcPr marL="9525" marR="9525" marT="9525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72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29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89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59</a:t>
                      </a:r>
                    </a:p>
                  </a:txBody>
                  <a:tcPr marL="9525" marR="9525" marT="9525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25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66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08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90</a:t>
                      </a:r>
                    </a:p>
                  </a:txBody>
                  <a:tcPr marL="9525" marR="9525" marT="9525" marB="0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736170611"/>
              </p:ext>
            </p:extLst>
          </p:nvPr>
        </p:nvGraphicFramePr>
        <p:xfrm>
          <a:off x="685800" y="1752600"/>
          <a:ext cx="3344466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2888"/>
                <a:gridCol w="574830"/>
                <a:gridCol w="574830"/>
                <a:gridCol w="574830"/>
                <a:gridCol w="62708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9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9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3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8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9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0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5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0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7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1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2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94</a:t>
                      </a:r>
                    </a:p>
                  </a:txBody>
                  <a:tcPr marL="9525" marR="9525" marT="9525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95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38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86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7</a:t>
                      </a:r>
                    </a:p>
                  </a:txBody>
                  <a:tcPr marL="9525" marR="9525" marT="9525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20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40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86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24</a:t>
                      </a:r>
                    </a:p>
                  </a:txBody>
                  <a:tcPr marL="9525" marR="9525" marT="9525" marB="0"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288160540"/>
              </p:ext>
            </p:extLst>
          </p:nvPr>
        </p:nvGraphicFramePr>
        <p:xfrm>
          <a:off x="457200" y="4343400"/>
          <a:ext cx="4038599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8959"/>
                <a:gridCol w="694134"/>
                <a:gridCol w="694134"/>
                <a:gridCol w="694134"/>
                <a:gridCol w="75723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9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2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5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0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4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7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0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6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6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1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4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5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5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5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58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1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17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50</a:t>
                      </a:r>
                    </a:p>
                  </a:txBody>
                  <a:tcPr marL="9525" marR="9525" marT="9525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48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00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5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71</a:t>
                      </a:r>
                    </a:p>
                  </a:txBody>
                  <a:tcPr marL="9525" marR="9525" marT="9525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57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87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06</a:t>
                      </a: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it-IT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83</a:t>
                      </a:r>
                    </a:p>
                  </a:txBody>
                  <a:tcPr marL="9525" marR="9525" marT="9525" marB="0"/>
                </a:tc>
              </a:tr>
            </a:tbl>
          </a:graphicData>
        </a:graphic>
      </p:graphicFrame>
      <p:sp>
        <p:nvSpPr>
          <p:cNvPr id="11" name="Content Placeholder 3"/>
          <p:cNvSpPr txBox="1">
            <a:spLocks/>
          </p:cNvSpPr>
          <p:nvPr/>
        </p:nvSpPr>
        <p:spPr bwMode="auto">
          <a:xfrm>
            <a:off x="914400" y="990600"/>
            <a:ext cx="3276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Phi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4</a:t>
            </a:r>
            <a:endParaRPr lang="en-US" b="0" dirty="0"/>
          </a:p>
        </p:txBody>
      </p:sp>
      <p:sp>
        <p:nvSpPr>
          <p:cNvPr id="13" name="Content Placeholder 3"/>
          <p:cNvSpPr txBox="1">
            <a:spLocks/>
          </p:cNvSpPr>
          <p:nvPr/>
        </p:nvSpPr>
        <p:spPr bwMode="auto">
          <a:xfrm>
            <a:off x="990600" y="3581400"/>
            <a:ext cx="3276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Phi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5</a:t>
            </a:r>
            <a:endParaRPr lang="en-US" b="0" dirty="0"/>
          </a:p>
        </p:txBody>
      </p:sp>
      <p:sp>
        <p:nvSpPr>
          <p:cNvPr id="14" name="Content Placeholder 3"/>
          <p:cNvSpPr txBox="1">
            <a:spLocks noGrp="1"/>
          </p:cNvSpPr>
          <p:nvPr>
            <p:ph idx="1"/>
          </p:nvPr>
        </p:nvSpPr>
        <p:spPr bwMode="auto">
          <a:xfrm>
            <a:off x="4953000" y="990600"/>
            <a:ext cx="2819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Z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4</a:t>
            </a:r>
            <a:endParaRPr lang="en-US" b="0" dirty="0"/>
          </a:p>
        </p:txBody>
      </p:sp>
      <p:sp>
        <p:nvSpPr>
          <p:cNvPr id="15" name="Content Placeholder 3"/>
          <p:cNvSpPr txBox="1">
            <a:spLocks/>
          </p:cNvSpPr>
          <p:nvPr/>
        </p:nvSpPr>
        <p:spPr bwMode="auto">
          <a:xfrm>
            <a:off x="5029200" y="3581400"/>
            <a:ext cx="2819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Z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5</a:t>
            </a:r>
            <a:endParaRPr 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4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 Estimation after 7.5 years</a:t>
            </a:r>
            <a:br>
              <a:rPr lang="en-GB" dirty="0" smtClean="0"/>
            </a:br>
            <a:r>
              <a:rPr lang="en-GB" dirty="0" smtClean="0"/>
              <a:t>(without safety factor)</a:t>
            </a:r>
            <a:endParaRPr lang="it-IT" dirty="0" smtClean="0"/>
          </a:p>
        </p:txBody>
      </p:sp>
      <p:sp>
        <p:nvSpPr>
          <p:cNvPr id="9218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941E0F5F-8EF9-498C-96C2-27474D94E880}" type="slidenum">
              <a:rPr lang="it-IT" smtClean="0"/>
              <a:pPr/>
              <a:t>9</a:t>
            </a:fld>
            <a:endParaRPr lang="it-IT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941244390"/>
              </p:ext>
            </p:extLst>
          </p:nvPr>
        </p:nvGraphicFramePr>
        <p:xfrm>
          <a:off x="4876800" y="1752600"/>
          <a:ext cx="3344466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2888"/>
                <a:gridCol w="574830"/>
                <a:gridCol w="574830"/>
                <a:gridCol w="574830"/>
                <a:gridCol w="62708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3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6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0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3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0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4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4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7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18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39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83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63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783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81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7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9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4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74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41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49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104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033325277"/>
              </p:ext>
            </p:extLst>
          </p:nvPr>
        </p:nvGraphicFramePr>
        <p:xfrm>
          <a:off x="4953000" y="4359910"/>
          <a:ext cx="4038599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8959"/>
                <a:gridCol w="694134"/>
                <a:gridCol w="694134"/>
                <a:gridCol w="694134"/>
                <a:gridCol w="75723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9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41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7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7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4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22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56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03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1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8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0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2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7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46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 defTabSz="914400" rtl="0" eaLnBrk="1" fontAlgn="t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16</a:t>
                      </a:r>
                      <a:endParaRPr lang="en-US" sz="1200" kern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72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2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  <a:tc>
                  <a:txBody>
                    <a:bodyPr/>
                    <a:lstStyle/>
                    <a:p>
                      <a:pPr marL="0" algn="ctr" defTabSz="914400" rtl="0" eaLnBrk="1" fontAlgn="t" latinLnBrk="0" hangingPunct="1"/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9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77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37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13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30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736170611"/>
              </p:ext>
            </p:extLst>
          </p:nvPr>
        </p:nvGraphicFramePr>
        <p:xfrm>
          <a:off x="685800" y="1752600"/>
          <a:ext cx="3344466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2888"/>
                <a:gridCol w="574830"/>
                <a:gridCol w="574830"/>
                <a:gridCol w="574830"/>
                <a:gridCol w="62708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9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9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3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8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9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0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5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8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4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0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4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78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80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65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796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9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3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8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353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271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263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282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288160540"/>
              </p:ext>
            </p:extLst>
          </p:nvPr>
        </p:nvGraphicFramePr>
        <p:xfrm>
          <a:off x="457200" y="4343400"/>
          <a:ext cx="4038599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8959"/>
                <a:gridCol w="694134"/>
                <a:gridCol w="694134"/>
                <a:gridCol w="694134"/>
                <a:gridCol w="75723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9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2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5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0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46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7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0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5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6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6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1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4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5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5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5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81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36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23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03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4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0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7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304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251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204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214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1" name="Content Placeholder 3"/>
          <p:cNvSpPr txBox="1">
            <a:spLocks/>
          </p:cNvSpPr>
          <p:nvPr/>
        </p:nvSpPr>
        <p:spPr bwMode="auto">
          <a:xfrm>
            <a:off x="914400" y="990600"/>
            <a:ext cx="3276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Phi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4</a:t>
            </a:r>
            <a:endParaRPr lang="en-US" b="0" dirty="0"/>
          </a:p>
        </p:txBody>
      </p:sp>
      <p:sp>
        <p:nvSpPr>
          <p:cNvPr id="13" name="Content Placeholder 3"/>
          <p:cNvSpPr txBox="1">
            <a:spLocks/>
          </p:cNvSpPr>
          <p:nvPr/>
        </p:nvSpPr>
        <p:spPr bwMode="auto">
          <a:xfrm>
            <a:off x="990600" y="3581400"/>
            <a:ext cx="3276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Phi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5</a:t>
            </a:r>
            <a:endParaRPr lang="en-US" b="0" dirty="0"/>
          </a:p>
        </p:txBody>
      </p:sp>
      <p:sp>
        <p:nvSpPr>
          <p:cNvPr id="14" name="Content Placeholder 3"/>
          <p:cNvSpPr txBox="1">
            <a:spLocks noGrp="1"/>
          </p:cNvSpPr>
          <p:nvPr>
            <p:ph idx="1"/>
          </p:nvPr>
        </p:nvSpPr>
        <p:spPr bwMode="auto">
          <a:xfrm>
            <a:off x="4953000" y="990600"/>
            <a:ext cx="2819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Z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4</a:t>
            </a:r>
            <a:endParaRPr lang="en-US" b="0" dirty="0"/>
          </a:p>
        </p:txBody>
      </p:sp>
      <p:sp>
        <p:nvSpPr>
          <p:cNvPr id="15" name="Content Placeholder 3"/>
          <p:cNvSpPr txBox="1">
            <a:spLocks/>
          </p:cNvSpPr>
          <p:nvPr/>
        </p:nvSpPr>
        <p:spPr bwMode="auto">
          <a:xfrm>
            <a:off x="5029200" y="3581400"/>
            <a:ext cx="2819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Z-Strip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5</a:t>
            </a:r>
            <a:endParaRPr lang="en-US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ruttura predefinita">
  <a:themeElements>
    <a:clrScheme name="Struttura predefinita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truttura predefinita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it-IT" sz="1200" b="1" i="0" u="none" strike="noStrike" cap="none" normalizeH="0" baseline="0" smtClean="0">
            <a:ln>
              <a:noFill/>
            </a:ln>
            <a:solidFill>
              <a:srgbClr val="49695D"/>
            </a:solidFill>
            <a:effectLst/>
            <a:latin typeface="Arial" charset="0"/>
          </a:defRPr>
        </a:defPPr>
      </a:lstStyle>
    </a:spDef>
    <a:lnDef>
      <a:spPr bwMode="auto">
        <a:noFill/>
        <a:ln w="28575">
          <a:solidFill>
            <a:srgbClr val="FF0000"/>
          </a:solidFill>
          <a:tailEnd type="arrow"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  <a:txDef>
      <a:spPr bwMode="auto">
        <a:noFill/>
        <a:ln>
          <a:noFill/>
        </a:ln>
        <a:extLst>
          <a:ext uri="{909E8E84-426E-40DD-AFC4-6F175D3DCCD1}">
            <a14:hiddenFill xmlns="" xmlns:a14="http://schemas.microsoft.com/office/drawing/2010/main" xmlns:p="http://schemas.openxmlformats.org/presentationml/2006/main" xmlns:r="http://schemas.openxmlformats.org/officeDocument/2006/relationships">
              <a:solidFill>
                <a:srgbClr val="FFFFFF"/>
              </a:solidFill>
            </a14:hiddenFill>
          </a:ext>
          <a:ext uri="{91240B29-F687-4F45-9708-019B960494DF}">
            <a14:hiddenLine xmlns="" xmlns:a14="http://schemas.microsoft.com/office/drawing/2010/main" xmlns:p="http://schemas.openxmlformats.org/presentationml/2006/main" xmlns:r="http://schemas.openxmlformats.org/officeDocument/2006/relationships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vert="horz" wrap="none" lIns="0" tIns="0" rIns="0" bIns="0" numCol="1" rtlCol="0" anchor="t" anchorCtr="0" compatLnSpc="1">
        <a:prstTxWarp prst="textNoShape">
          <a:avLst/>
        </a:prstTxWarp>
        <a:spAutoFit/>
      </a:bodyPr>
      <a:lstStyle>
        <a:defPPr marL="742950" marR="0" indent="-28575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bg1"/>
          </a:buClr>
          <a:buSzTx/>
          <a:tabLst/>
          <a:defRPr kumimoji="0" sz="1600" b="0" i="0" u="none" strike="noStrike" kern="0" cap="none" spc="0" normalizeH="0" baseline="0" smtClean="0">
            <a:ln>
              <a:noFill/>
            </a:ln>
            <a:solidFill>
              <a:srgbClr val="6C8F3D"/>
            </a:solidFill>
            <a:effectLst/>
            <a:uLnTx/>
            <a:uFillTx/>
            <a:latin typeface="+mn-lt"/>
          </a:defRPr>
        </a:defPPr>
      </a:lstStyle>
    </a:txDef>
  </a:objectDefaults>
  <a:extraClrSchemeLst>
    <a:extraClrScheme>
      <a:clrScheme name="Struttura predefinit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623</TotalTime>
  <Words>1359</Words>
  <Application>Microsoft Office PowerPoint</Application>
  <PresentationFormat>On-screen Show (4:3)</PresentationFormat>
  <Paragraphs>936</Paragraphs>
  <Slides>17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Struttura predefinita</vt:lpstr>
      <vt:lpstr>Documento</vt:lpstr>
      <vt:lpstr>Visio</vt:lpstr>
      <vt:lpstr>Slide 1</vt:lpstr>
      <vt:lpstr>Table of Contents</vt:lpstr>
      <vt:lpstr>Remind of chosen architecture</vt:lpstr>
      <vt:lpstr>ENC Contributions</vt:lpstr>
      <vt:lpstr>FE-Model</vt:lpstr>
      <vt:lpstr>Connection of the Z-Strip </vt:lpstr>
      <vt:lpstr>FE-Model</vt:lpstr>
      <vt:lpstr>ENC Estimation before radiations damage</vt:lpstr>
      <vt:lpstr>ENC Estimation after 7.5 years (without safety factor)</vt:lpstr>
      <vt:lpstr>ENC Estimation after 7.5 years (Safety factor=5)</vt:lpstr>
      <vt:lpstr>Noise summary</vt:lpstr>
      <vt:lpstr>Table of Contents</vt:lpstr>
      <vt:lpstr>Timing Resolution with TOT – Noise jitter</vt:lpstr>
      <vt:lpstr>Timing Resolution with TOT</vt:lpstr>
      <vt:lpstr>Combining the 2 effect  </vt:lpstr>
      <vt:lpstr>Timing Resolution with TOT</vt:lpstr>
      <vt:lpstr>Conclusion and next activities</vt:lpstr>
    </vt:vector>
  </TitlesOfParts>
  <Company>siw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di PowerPoint</dc:title>
  <dc:creator>simon</dc:creator>
  <cp:lastModifiedBy>Nome utente</cp:lastModifiedBy>
  <cp:revision>790</cp:revision>
  <cp:lastPrinted>2012-03-05T14:42:54Z</cp:lastPrinted>
  <dcterms:created xsi:type="dcterms:W3CDTF">2003-06-16T09:31:13Z</dcterms:created>
  <dcterms:modified xsi:type="dcterms:W3CDTF">2012-06-01T13:44:43Z</dcterms:modified>
</cp:coreProperties>
</file>